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A80BC93" w14:textId="77777777"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47CF2ED1" w14:textId="77777777"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7243D27A" w14:textId="77777777" w:rsidR="00345C83" w:rsidRDefault="00345C83" w:rsidP="00345C83">
      <w:pPr>
        <w:pStyle w:val="af3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 w14:paraId="2EEE8842" w14:textId="77777777" w:rsidR="00495BB7" w:rsidRDefault="00495BB7" w:rsidP="00495BB7">
      <w:pPr>
        <w:spacing w:before="156"/>
      </w:pPr>
    </w:p>
    <w:p w14:paraId="0FEE2239" w14:textId="77777777" w:rsidR="00495BB7" w:rsidRDefault="00495BB7" w:rsidP="00495BB7">
      <w:pPr>
        <w:spacing w:before="156"/>
      </w:pPr>
    </w:p>
    <w:p w14:paraId="3DA39ACE" w14:textId="77777777" w:rsidR="00495BB7" w:rsidRDefault="00495BB7" w:rsidP="00495BB7">
      <w:pPr>
        <w:spacing w:before="156"/>
      </w:pPr>
    </w:p>
    <w:p w14:paraId="4876B038" w14:textId="77777777" w:rsidR="00495BB7" w:rsidRDefault="00495BB7" w:rsidP="00FE3B60">
      <w:pPr>
        <w:spacing w:before="156"/>
        <w:ind w:firstLine="1446"/>
        <w:rPr>
          <w:rFonts w:ascii="黑体" w:eastAsia="黑体" w:hAnsi="黑体"/>
          <w:b/>
          <w:sz w:val="72"/>
          <w:szCs w:val="72"/>
        </w:rPr>
      </w:pPr>
    </w:p>
    <w:p w14:paraId="0C5336F4" w14:textId="77777777" w:rsidR="00495BB7" w:rsidRDefault="00495BB7" w:rsidP="00FE3B60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定向流量</w:t>
      </w:r>
    </w:p>
    <w:p w14:paraId="6F6FE39D" w14:textId="77777777" w:rsidR="00495BB7" w:rsidRPr="00CA2864" w:rsidRDefault="00495BB7" w:rsidP="00FE3B60">
      <w:pPr>
        <w:spacing w:before="156"/>
        <w:ind w:firstLine="1446"/>
        <w:jc w:val="center"/>
        <w:rPr>
          <w:rFonts w:ascii="黑体" w:eastAsia="黑体" w:hAnsi="黑体"/>
          <w:b/>
          <w:sz w:val="72"/>
          <w:szCs w:val="72"/>
        </w:rPr>
      </w:pPr>
      <w:r>
        <w:rPr>
          <w:rFonts w:ascii="黑体" w:eastAsia="黑体" w:hAnsi="黑体" w:hint="eastAsia"/>
          <w:b/>
          <w:sz w:val="72"/>
          <w:szCs w:val="72"/>
        </w:rPr>
        <w:t>服务接口规范</w:t>
      </w:r>
    </w:p>
    <w:p w14:paraId="327BE7FC" w14:textId="77777777" w:rsidR="00495BB7" w:rsidRDefault="007B2217" w:rsidP="00495BB7">
      <w:pPr>
        <w:spacing w:before="156"/>
      </w:pPr>
      <w:r>
        <w:rPr>
          <w:noProof/>
        </w:rPr>
        <w:pict w14:anchorId="0844F325">
          <v:line id="直线连接符 2" o:spid="_x0000_s1026" style="position:absolute;left:0;text-align:left;z-index:251660288;visibility:visible;mso-wrap-distance-top:-3e-5mm;mso-wrap-distance-bottom:-3e-5mm;mso-width-relative:margin;mso-height-relative:margin" from="-12.45pt,13.6pt" to="441.1pt,1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 strokecolor="#c5e0b3 [1305]" strokeweight=".25pt">
            <v:shadow on="t" opacity="24903f" origin=",.5" offset="0,.55556mm"/>
          </v:line>
        </w:pict>
      </w:r>
    </w:p>
    <w:p w14:paraId="567F8264" w14:textId="77777777" w:rsidR="00495BB7" w:rsidRDefault="007B2217" w:rsidP="00495BB7">
      <w:pPr>
        <w:spacing w:before="156"/>
      </w:pPr>
      <w:r>
        <w:rPr>
          <w:noProof/>
        </w:rPr>
        <w:pict w14:anchorId="58308C82">
          <v:shapetype id="_x0000_t202" coordsize="21600,21600" o:spt="202" path="m,l,21600r21600,l21600,xe">
            <v:stroke joinstyle="miter"/>
            <v:path gradientshapeok="t" o:connecttype="rect"/>
          </v:shapetype>
          <v:shape id="文本框 3" o:spid="_x0000_s1027" type="#_x0000_t202" style="position:absolute;left:0;text-align:left;margin-left:2in;margin-top:8pt;width:175.5pt;height:40pt;z-index:251661312;visibility:visible;mso-width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 filled="f" stroked="f">
            <v:path arrowok="t"/>
            <v:textbox>
              <w:txbxContent>
                <w:p w14:paraId="2B287775" w14:textId="77777777" w:rsidR="00666C81" w:rsidRPr="002633F5" w:rsidRDefault="00666C81" w:rsidP="001B04DE">
                  <w:pPr>
                    <w:spacing w:before="156"/>
                    <w:ind w:firstLine="800"/>
                    <w:rPr>
                      <w:rFonts w:ascii="黑体" w:eastAsia="黑体" w:hAnsi="黑体"/>
                      <w:sz w:val="40"/>
                      <w:szCs w:val="40"/>
                    </w:rPr>
                  </w:pPr>
                  <w:r w:rsidRPr="002633F5">
                    <w:rPr>
                      <w:rFonts w:ascii="黑体" w:eastAsia="黑体" w:hAnsi="黑体" w:hint="eastAsia"/>
                      <w:sz w:val="40"/>
                      <w:szCs w:val="40"/>
                    </w:rPr>
                    <w:t>版本号：</w:t>
                  </w:r>
                  <w:r>
                    <w:rPr>
                      <w:rFonts w:ascii="黑体" w:eastAsia="黑体" w:hAnsi="黑体" w:hint="eastAsia"/>
                      <w:sz w:val="40"/>
                      <w:szCs w:val="40"/>
                    </w:rPr>
                    <w:t>1.0.0</w:t>
                  </w:r>
                </w:p>
              </w:txbxContent>
            </v:textbox>
            <w10:wrap type="square"/>
          </v:shape>
        </w:pict>
      </w:r>
    </w:p>
    <w:p w14:paraId="74BA19FB" w14:textId="77777777" w:rsidR="00495BB7" w:rsidRDefault="00495BB7" w:rsidP="00495BB7">
      <w:pPr>
        <w:spacing w:before="156"/>
      </w:pPr>
    </w:p>
    <w:p w14:paraId="2283A25A" w14:textId="77777777" w:rsidR="00495BB7" w:rsidRDefault="00495BB7" w:rsidP="00495BB7">
      <w:pPr>
        <w:spacing w:before="156"/>
      </w:pPr>
    </w:p>
    <w:p w14:paraId="2EF82D64" w14:textId="77777777" w:rsidR="00495BB7" w:rsidRDefault="00495BB7" w:rsidP="00495BB7">
      <w:pPr>
        <w:spacing w:before="156"/>
      </w:pPr>
    </w:p>
    <w:p w14:paraId="01F20EE1" w14:textId="77777777" w:rsidR="00495BB7" w:rsidRDefault="00495BB7" w:rsidP="00495BB7">
      <w:pPr>
        <w:spacing w:before="156"/>
      </w:pPr>
    </w:p>
    <w:p w14:paraId="3E316E08" w14:textId="77777777" w:rsidR="00495BB7" w:rsidRDefault="00495BB7" w:rsidP="00495BB7">
      <w:pPr>
        <w:spacing w:before="156"/>
      </w:pPr>
    </w:p>
    <w:p w14:paraId="09570DC4" w14:textId="77777777" w:rsidR="00495BB7" w:rsidRDefault="00495BB7" w:rsidP="00495BB7">
      <w:pPr>
        <w:spacing w:before="156"/>
      </w:pPr>
    </w:p>
    <w:p w14:paraId="6BB7CF0C" w14:textId="77777777" w:rsidR="00495BB7" w:rsidRDefault="00495BB7" w:rsidP="00495BB7">
      <w:pPr>
        <w:spacing w:before="156"/>
      </w:pPr>
    </w:p>
    <w:p w14:paraId="058EFE11" w14:textId="77777777" w:rsidR="00495BB7" w:rsidRDefault="00495BB7" w:rsidP="00495BB7">
      <w:pPr>
        <w:spacing w:before="156"/>
      </w:pPr>
    </w:p>
    <w:p w14:paraId="59B58BA5" w14:textId="77777777" w:rsidR="00495BB7" w:rsidRDefault="00495BB7" w:rsidP="00495BB7">
      <w:pPr>
        <w:spacing w:before="156"/>
      </w:pPr>
    </w:p>
    <w:p w14:paraId="24BB1EFF" w14:textId="77777777" w:rsidR="00495BB7" w:rsidRDefault="00495BB7" w:rsidP="00495BB7">
      <w:pPr>
        <w:spacing w:before="156"/>
      </w:pPr>
    </w:p>
    <w:p w14:paraId="39A0DF40" w14:textId="77777777" w:rsidR="00495BB7" w:rsidRDefault="00495BB7" w:rsidP="00495BB7">
      <w:pPr>
        <w:spacing w:before="156"/>
        <w:jc w:val="center"/>
      </w:pPr>
      <w:proofErr w:type="gramStart"/>
      <w:r>
        <w:rPr>
          <w:rFonts w:hint="eastAsia"/>
        </w:rPr>
        <w:t>沃</w:t>
      </w:r>
      <w:proofErr w:type="gramEnd"/>
      <w:r>
        <w:rPr>
          <w:rFonts w:hint="eastAsia"/>
        </w:rPr>
        <w:t>邮箱版权所有</w:t>
      </w:r>
    </w:p>
    <w:p w14:paraId="6BA16015" w14:textId="77777777" w:rsidR="00495BB7" w:rsidRDefault="00495BB7" w:rsidP="00495BB7">
      <w:pPr>
        <w:spacing w:before="156"/>
        <w:jc w:val="center"/>
      </w:pPr>
    </w:p>
    <w:p w14:paraId="28EFEA8F" w14:textId="77777777" w:rsidR="00495BB7" w:rsidRDefault="00495BB7" w:rsidP="00495BB7">
      <w:pPr>
        <w:spacing w:before="156"/>
        <w:jc w:val="center"/>
        <w:sectPr w:rsidR="00495BB7" w:rsidSect="00F70411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1900" w:h="16840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17063D34" w14:textId="77777777" w:rsidR="00345C83" w:rsidRPr="00495BB7" w:rsidRDefault="00345C83" w:rsidP="00FE3B60"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 w14:paraId="6566B1C8" w14:textId="77777777" w:rsidR="00E461BF" w:rsidRDefault="00E461BF" w:rsidP="00E461BF">
      <w:pPr>
        <w:pStyle w:val="af3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eastAsia="黑体" w:hint="eastAsia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405"/>
        <w:gridCol w:w="3969"/>
        <w:gridCol w:w="2120"/>
      </w:tblGrid>
      <w:tr w:rsidR="00E461BF" w14:paraId="3A8EB4BB" w14:textId="77777777" w:rsidTr="00EE17BC">
        <w:tc>
          <w:tcPr>
            <w:tcW w:w="2405" w:type="dxa"/>
            <w:shd w:val="clear" w:color="auto" w:fill="BFBFBF" w:themeFill="background1" w:themeFillShade="BF"/>
          </w:tcPr>
          <w:p w14:paraId="2FBF20D8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FBFBF" w:themeFill="background1" w:themeFillShade="BF"/>
          </w:tcPr>
          <w:p w14:paraId="525BDA7B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FBFBF" w:themeFill="background1" w:themeFillShade="BF"/>
          </w:tcPr>
          <w:p w14:paraId="28D97C9F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 w:rsidRPr="00A5622A">
              <w:rPr>
                <w:rFonts w:eastAsia="黑体" w:hint="eastAsia"/>
                <w:b/>
                <w:szCs w:val="24"/>
              </w:rPr>
              <w:t>修订</w:t>
            </w:r>
            <w:r w:rsidRPr="00A5622A">
              <w:rPr>
                <w:rFonts w:eastAsia="黑体"/>
                <w:b/>
                <w:szCs w:val="24"/>
              </w:rPr>
              <w:t>时间</w:t>
            </w:r>
          </w:p>
        </w:tc>
      </w:tr>
      <w:tr w:rsidR="0087476E" w14:paraId="1CF01C71" w14:textId="77777777" w:rsidTr="00EE17BC">
        <w:tc>
          <w:tcPr>
            <w:tcW w:w="2405" w:type="dxa"/>
          </w:tcPr>
          <w:p w14:paraId="0FB84307" w14:textId="77777777"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AF015E5" w14:textId="77777777"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5784CE6D" w14:textId="77777777" w:rsidR="0087476E" w:rsidRPr="00A5622A" w:rsidRDefault="0087476E" w:rsidP="00E85DC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2B5B156B" w14:textId="77777777" w:rsidTr="00EE17BC">
        <w:tc>
          <w:tcPr>
            <w:tcW w:w="2405" w:type="dxa"/>
          </w:tcPr>
          <w:p w14:paraId="427FE3A8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F4D7E3F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F1050A" w14:textId="77777777" w:rsidR="00E461BF" w:rsidRPr="00A5622A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E461BF" w14:paraId="50EC43CB" w14:textId="77777777" w:rsidTr="00EE17BC">
        <w:tc>
          <w:tcPr>
            <w:tcW w:w="2405" w:type="dxa"/>
          </w:tcPr>
          <w:p w14:paraId="605179F8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30C0FF9A" w14:textId="77777777" w:rsidR="00E461BF" w:rsidRPr="00A5622A" w:rsidRDefault="00E461BF" w:rsidP="00AA18B5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771A8EFC" w14:textId="77777777" w:rsidR="00E461BF" w:rsidRPr="00AA18B5" w:rsidRDefault="00E461BF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AA18B5" w14:paraId="51E7F5BD" w14:textId="77777777" w:rsidTr="00EE17BC">
        <w:tc>
          <w:tcPr>
            <w:tcW w:w="2405" w:type="dxa"/>
          </w:tcPr>
          <w:p w14:paraId="12F1B278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5D585266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205E04B9" w14:textId="77777777" w:rsidR="00AA18B5" w:rsidRPr="00A5622A" w:rsidRDefault="00AA18B5" w:rsidP="00EE17BC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65F58D54" w14:textId="77777777" w:rsidTr="00EE17BC">
        <w:tc>
          <w:tcPr>
            <w:tcW w:w="2405" w:type="dxa"/>
          </w:tcPr>
          <w:p w14:paraId="4ACB26E8" w14:textId="77777777" w:rsidR="000E24D7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6EA0648D" w14:textId="77777777" w:rsidR="000E24D7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1A3E6000" w14:textId="77777777" w:rsidR="000E24D7" w:rsidRPr="00A87066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0E24D7" w14:paraId="28E2CF0B" w14:textId="77777777" w:rsidTr="00EE17BC">
        <w:tc>
          <w:tcPr>
            <w:tcW w:w="2405" w:type="dxa"/>
          </w:tcPr>
          <w:p w14:paraId="183BCB9A" w14:textId="77777777" w:rsidR="000E24D7" w:rsidRPr="00A5622A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48FE7EA1" w14:textId="77777777" w:rsidR="000E24D7" w:rsidRPr="00A5622A" w:rsidRDefault="000E24D7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664CBC5B" w14:textId="77777777" w:rsidR="000E24D7" w:rsidRPr="00A5622A" w:rsidRDefault="000E24D7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F93D8BA" w14:textId="77777777" w:rsidTr="00EE17BC">
        <w:tc>
          <w:tcPr>
            <w:tcW w:w="2405" w:type="dxa"/>
          </w:tcPr>
          <w:p w14:paraId="202DA6A0" w14:textId="77777777"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125E027F" w14:textId="77777777" w:rsidR="0074374E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2120" w:type="dxa"/>
          </w:tcPr>
          <w:p w14:paraId="3B9288B8" w14:textId="77777777"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7DE4C87E" w14:textId="77777777" w:rsidTr="00EE17BC">
        <w:tc>
          <w:tcPr>
            <w:tcW w:w="2405" w:type="dxa"/>
          </w:tcPr>
          <w:p w14:paraId="65EE4843" w14:textId="77777777"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01571360" w14:textId="77777777" w:rsidR="0074374E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048F05F9" w14:textId="77777777"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  <w:tr w:rsidR="0074374E" w14:paraId="1F69FAC5" w14:textId="77777777" w:rsidTr="00EE17BC">
        <w:tc>
          <w:tcPr>
            <w:tcW w:w="2405" w:type="dxa"/>
          </w:tcPr>
          <w:p w14:paraId="4CEC8776" w14:textId="77777777" w:rsidR="0074374E" w:rsidRDefault="0074374E" w:rsidP="002B7BF0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  <w:tc>
          <w:tcPr>
            <w:tcW w:w="3969" w:type="dxa"/>
          </w:tcPr>
          <w:p w14:paraId="291593DC" w14:textId="77777777" w:rsidR="0074374E" w:rsidRPr="003B0D66" w:rsidRDefault="0074374E" w:rsidP="00CD78D3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 w14:paraId="3BD6182B" w14:textId="77777777" w:rsidR="0074374E" w:rsidRDefault="0074374E" w:rsidP="000E24D7">
            <w:pPr>
              <w:pStyle w:val="af3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eastAsiaTheme="minorEastAsia" w:hAnsiTheme="minorEastAsia"/>
                <w:szCs w:val="24"/>
              </w:rPr>
            </w:pPr>
          </w:p>
        </w:tc>
      </w:tr>
    </w:tbl>
    <w:p w14:paraId="3FC6268B" w14:textId="77777777" w:rsidR="00E461BF" w:rsidRDefault="00E461BF" w:rsidP="00E461BF">
      <w:pPr>
        <w:pStyle w:val="af3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 w:rsidR="00E461BF" w:rsidSect="006E3113">
          <w:headerReference w:type="even" r:id="rId15"/>
          <w:headerReference w:type="default" r:id="rId16"/>
          <w:footerReference w:type="even" r:id="rId17"/>
          <w:footerReference w:type="default" r:id="rId18"/>
          <w:headerReference w:type="first" r:id="rId19"/>
          <w:footerReference w:type="first" r:id="rId20"/>
          <w:pgSz w:w="11907" w:h="16840" w:code="9"/>
          <w:pgMar w:top="1701" w:right="1418" w:bottom="1418" w:left="1985" w:header="1134" w:footer="851" w:gutter="0"/>
          <w:pgNumType w:fmt="lowerRoman"/>
          <w:cols w:space="720"/>
        </w:sectPr>
      </w:pPr>
    </w:p>
    <w:p w14:paraId="2FC16735" w14:textId="77777777" w:rsidR="00E461BF" w:rsidRPr="003B2F4C" w:rsidRDefault="00E461BF" w:rsidP="00345C83">
      <w:pPr>
        <w:pStyle w:val="af3"/>
        <w:widowControl/>
        <w:autoSpaceDE w:val="0"/>
        <w:autoSpaceDN w:val="0"/>
        <w:ind w:right="140"/>
        <w:jc w:val="left"/>
        <w:textAlignment w:val="bottom"/>
      </w:pPr>
    </w:p>
    <w:p w14:paraId="29A12563" w14:textId="77777777" w:rsidR="00D14C3D" w:rsidRDefault="00D14C3D" w:rsidP="00863368">
      <w:pPr>
        <w:pStyle w:val="TOC"/>
        <w:jc w:val="center"/>
      </w:pPr>
      <w:r>
        <w:rPr>
          <w:lang w:val="zh-CN"/>
        </w:rPr>
        <w:t>目录</w:t>
      </w:r>
    </w:p>
    <w:p w14:paraId="2624053B" w14:textId="77777777" w:rsidR="0002310D" w:rsidRDefault="00ED730E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 w:rsidR="00D14C3D">
        <w:instrText xml:space="preserve"> TOC \o "1-3" \h \z \u </w:instrText>
      </w:r>
      <w:r>
        <w:fldChar w:fldCharType="separate"/>
      </w:r>
      <w:hyperlink w:anchor="_Toc486424555" w:history="1">
        <w:r w:rsidR="0002310D" w:rsidRPr="00712785">
          <w:rPr>
            <w:rStyle w:val="a9"/>
          </w:rPr>
          <w:t>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平台概述</w:t>
        </w:r>
        <w:r w:rsidR="0002310D">
          <w:rPr>
            <w:webHidden/>
          </w:rPr>
          <w:tab/>
        </w:r>
        <w:r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02310D"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EE98019" w14:textId="77777777" w:rsidR="0002310D" w:rsidRDefault="007B2217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56" w:history="1">
        <w:r w:rsidR="0002310D" w:rsidRPr="00712785">
          <w:rPr>
            <w:rStyle w:val="a9"/>
          </w:rPr>
          <w:t>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定位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6EE42CD9" w14:textId="77777777" w:rsidR="0002310D" w:rsidRDefault="007B2217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7" w:history="1">
        <w:r w:rsidR="0002310D" w:rsidRPr="00712785">
          <w:rPr>
            <w:rStyle w:val="a9"/>
          </w:rPr>
          <w:t>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入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42998501" w14:textId="77777777" w:rsidR="0002310D" w:rsidRDefault="007B2217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8" w:history="1">
        <w:r w:rsidR="0002310D" w:rsidRPr="00712785">
          <w:rPr>
            <w:rStyle w:val="a9"/>
          </w:rPr>
          <w:t>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签名规则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3</w:t>
        </w:r>
        <w:r w:rsidR="00ED730E">
          <w:rPr>
            <w:webHidden/>
          </w:rPr>
          <w:fldChar w:fldCharType="end"/>
        </w:r>
      </w:hyperlink>
    </w:p>
    <w:p w14:paraId="16906117" w14:textId="77777777" w:rsidR="0002310D" w:rsidRDefault="007B2217" w:rsidP="0002310D">
      <w:pPr>
        <w:pStyle w:val="10"/>
        <w:spacing w:before="120"/>
        <w:rPr>
          <w:rFonts w:asciiTheme="minorHAnsi" w:eastAsiaTheme="minorEastAsia" w:hAnsiTheme="minorHAnsi" w:cstheme="minorBidi"/>
          <w:caps w:val="0"/>
          <w:kern w:val="2"/>
          <w:sz w:val="21"/>
          <w:szCs w:val="22"/>
          <w:lang w:val="en-US"/>
        </w:rPr>
      </w:pPr>
      <w:hyperlink w:anchor="_Toc486424559" w:history="1">
        <w:r w:rsidR="0002310D" w:rsidRPr="00712785">
          <w:rPr>
            <w:rStyle w:val="a9"/>
          </w:rPr>
          <w:t>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服务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5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3BE96E25" w14:textId="77777777" w:rsidR="0002310D" w:rsidRDefault="007B2217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0" w:history="1">
        <w:r w:rsidR="0002310D" w:rsidRPr="00712785">
          <w:rPr>
            <w:rStyle w:val="a9"/>
          </w:rPr>
          <w:t>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鉴权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05336387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1" w:history="1">
        <w:r w:rsidR="0002310D" w:rsidRPr="00712785">
          <w:rPr>
            <w:rStyle w:val="a9"/>
          </w:rPr>
          <w:t>4.1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4</w:t>
        </w:r>
        <w:r w:rsidR="00ED730E">
          <w:rPr>
            <w:webHidden/>
          </w:rPr>
          <w:fldChar w:fldCharType="end"/>
        </w:r>
      </w:hyperlink>
    </w:p>
    <w:p w14:paraId="1F7DDC9B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2" w:history="1">
        <w:r w:rsidR="0002310D" w:rsidRPr="00712785">
          <w:rPr>
            <w:rStyle w:val="a9"/>
          </w:rPr>
          <w:t>4.1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3A84E061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3" w:history="1">
        <w:r w:rsidR="0002310D" w:rsidRPr="00712785">
          <w:rPr>
            <w:rStyle w:val="a9"/>
          </w:rPr>
          <w:t>4.1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16A0BA50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4" w:history="1">
        <w:r w:rsidR="0002310D" w:rsidRPr="00712785">
          <w:rPr>
            <w:rStyle w:val="a9"/>
          </w:rPr>
          <w:t>4.1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5</w:t>
        </w:r>
        <w:r w:rsidR="00ED730E">
          <w:rPr>
            <w:webHidden/>
          </w:rPr>
          <w:fldChar w:fldCharType="end"/>
        </w:r>
      </w:hyperlink>
    </w:p>
    <w:p w14:paraId="2F185712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5" w:history="1">
        <w:r w:rsidR="0002310D" w:rsidRPr="00712785">
          <w:rPr>
            <w:rStyle w:val="a9"/>
          </w:rPr>
          <w:t>4.1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53D1165E" w14:textId="77777777" w:rsidR="0002310D" w:rsidRDefault="007B2217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6" w:history="1">
        <w:r w:rsidR="0002310D" w:rsidRPr="00712785">
          <w:rPr>
            <w:rStyle w:val="a9"/>
          </w:rPr>
          <w:t>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订购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17540345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7" w:history="1">
        <w:r w:rsidR="0002310D" w:rsidRPr="00712785">
          <w:rPr>
            <w:rStyle w:val="a9"/>
          </w:rPr>
          <w:t>4.2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6</w:t>
        </w:r>
        <w:r w:rsidR="00ED730E">
          <w:rPr>
            <w:webHidden/>
          </w:rPr>
          <w:fldChar w:fldCharType="end"/>
        </w:r>
      </w:hyperlink>
    </w:p>
    <w:p w14:paraId="0D0E2FDB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8" w:history="1">
        <w:r w:rsidR="0002310D" w:rsidRPr="00712785">
          <w:rPr>
            <w:rStyle w:val="a9"/>
          </w:rPr>
          <w:t>4.2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7</w:t>
        </w:r>
        <w:r w:rsidR="00ED730E">
          <w:rPr>
            <w:webHidden/>
          </w:rPr>
          <w:fldChar w:fldCharType="end"/>
        </w:r>
      </w:hyperlink>
    </w:p>
    <w:p w14:paraId="744EAA77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69" w:history="1">
        <w:r w:rsidR="0002310D" w:rsidRPr="00712785">
          <w:rPr>
            <w:rStyle w:val="a9"/>
          </w:rPr>
          <w:t>4.2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6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08EE8322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0" w:history="1">
        <w:r w:rsidR="0002310D" w:rsidRPr="00712785">
          <w:rPr>
            <w:rStyle w:val="a9"/>
          </w:rPr>
          <w:t>4.2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8</w:t>
        </w:r>
        <w:r w:rsidR="00ED730E">
          <w:rPr>
            <w:webHidden/>
          </w:rPr>
          <w:fldChar w:fldCharType="end"/>
        </w:r>
      </w:hyperlink>
    </w:p>
    <w:p w14:paraId="4129520B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1" w:history="1">
        <w:r w:rsidR="0002310D" w:rsidRPr="00712785">
          <w:rPr>
            <w:rStyle w:val="a9"/>
          </w:rPr>
          <w:t>4.2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93D4DA7" w14:textId="77777777" w:rsidR="0002310D" w:rsidRDefault="007B2217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2" w:history="1">
        <w:r w:rsidR="0002310D" w:rsidRPr="00712785">
          <w:rPr>
            <w:rStyle w:val="a9"/>
          </w:rPr>
          <w:t>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退订接口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6FD901D1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3" w:history="1">
        <w:r w:rsidR="0002310D" w:rsidRPr="00712785">
          <w:rPr>
            <w:rStyle w:val="a9"/>
          </w:rPr>
          <w:t>4.3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9</w:t>
        </w:r>
        <w:r w:rsidR="00ED730E">
          <w:rPr>
            <w:webHidden/>
          </w:rPr>
          <w:fldChar w:fldCharType="end"/>
        </w:r>
      </w:hyperlink>
    </w:p>
    <w:p w14:paraId="73279C51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4" w:history="1">
        <w:r w:rsidR="0002310D" w:rsidRPr="00712785">
          <w:rPr>
            <w:rStyle w:val="a9"/>
          </w:rPr>
          <w:t>4.3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0</w:t>
        </w:r>
        <w:r w:rsidR="00ED730E">
          <w:rPr>
            <w:webHidden/>
          </w:rPr>
          <w:fldChar w:fldCharType="end"/>
        </w:r>
      </w:hyperlink>
    </w:p>
    <w:p w14:paraId="51A4D71F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5" w:history="1">
        <w:r w:rsidR="0002310D" w:rsidRPr="00712785">
          <w:rPr>
            <w:rStyle w:val="a9"/>
          </w:rPr>
          <w:t>4.3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BDD984E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6" w:history="1">
        <w:r w:rsidR="0002310D" w:rsidRPr="00712785">
          <w:rPr>
            <w:rStyle w:val="a9"/>
          </w:rPr>
          <w:t>4.3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1</w:t>
        </w:r>
        <w:r w:rsidR="00ED730E">
          <w:rPr>
            <w:webHidden/>
          </w:rPr>
          <w:fldChar w:fldCharType="end"/>
        </w:r>
      </w:hyperlink>
    </w:p>
    <w:p w14:paraId="3F28AC39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7" w:history="1">
        <w:r w:rsidR="0002310D" w:rsidRPr="00712785">
          <w:rPr>
            <w:rStyle w:val="a9"/>
          </w:rPr>
          <w:t>4.3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1663CFEA" w14:textId="77777777" w:rsidR="0002310D" w:rsidRDefault="007B2217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8" w:history="1">
        <w:r w:rsidR="0002310D" w:rsidRPr="00712785">
          <w:rPr>
            <w:rStyle w:val="a9"/>
          </w:rPr>
          <w:t>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查询订购状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0E2C093F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79" w:history="1">
        <w:r w:rsidR="0002310D" w:rsidRPr="00712785">
          <w:rPr>
            <w:rStyle w:val="a9"/>
          </w:rPr>
          <w:t>4.4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7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2</w:t>
        </w:r>
        <w:r w:rsidR="00ED730E">
          <w:rPr>
            <w:webHidden/>
          </w:rPr>
          <w:fldChar w:fldCharType="end"/>
        </w:r>
      </w:hyperlink>
    </w:p>
    <w:p w14:paraId="4A6B6311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0" w:history="1">
        <w:r w:rsidR="0002310D" w:rsidRPr="00712785">
          <w:rPr>
            <w:rStyle w:val="a9"/>
          </w:rPr>
          <w:t>4.4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3</w:t>
        </w:r>
        <w:r w:rsidR="00ED730E">
          <w:rPr>
            <w:webHidden/>
          </w:rPr>
          <w:fldChar w:fldCharType="end"/>
        </w:r>
      </w:hyperlink>
    </w:p>
    <w:p w14:paraId="14C47153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1" w:history="1">
        <w:r w:rsidR="0002310D" w:rsidRPr="00712785">
          <w:rPr>
            <w:rStyle w:val="a9"/>
          </w:rPr>
          <w:t>4.4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4F3C3114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2" w:history="1">
        <w:r w:rsidR="0002310D" w:rsidRPr="00712785">
          <w:rPr>
            <w:rStyle w:val="a9"/>
          </w:rPr>
          <w:t>4.4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4</w:t>
        </w:r>
        <w:r w:rsidR="00ED730E">
          <w:rPr>
            <w:webHidden/>
          </w:rPr>
          <w:fldChar w:fldCharType="end"/>
        </w:r>
      </w:hyperlink>
    </w:p>
    <w:p w14:paraId="5333A162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3" w:history="1">
        <w:r w:rsidR="0002310D" w:rsidRPr="00712785">
          <w:rPr>
            <w:rStyle w:val="a9"/>
          </w:rPr>
          <w:t>4.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7EC313A0" w14:textId="77777777" w:rsidR="0002310D" w:rsidRDefault="007B2217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4" w:history="1">
        <w:r w:rsidR="0002310D" w:rsidRPr="00712785">
          <w:rPr>
            <w:rStyle w:val="a9"/>
          </w:rPr>
          <w:t>4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获取验证码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1CD4D7F7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5" w:history="1">
        <w:r w:rsidR="0002310D" w:rsidRPr="00712785">
          <w:rPr>
            <w:rStyle w:val="a9"/>
          </w:rPr>
          <w:t>4.5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5</w:t>
        </w:r>
        <w:r w:rsidR="00ED730E">
          <w:rPr>
            <w:webHidden/>
          </w:rPr>
          <w:fldChar w:fldCharType="end"/>
        </w:r>
      </w:hyperlink>
    </w:p>
    <w:p w14:paraId="2C6DD581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6" w:history="1">
        <w:r w:rsidR="0002310D" w:rsidRPr="00712785">
          <w:rPr>
            <w:rStyle w:val="a9"/>
          </w:rPr>
          <w:t>4.5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0CA4873D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7" w:history="1">
        <w:r w:rsidR="0002310D" w:rsidRPr="00712785">
          <w:rPr>
            <w:rStyle w:val="a9"/>
          </w:rPr>
          <w:t>4.5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6</w:t>
        </w:r>
        <w:r w:rsidR="00ED730E">
          <w:rPr>
            <w:webHidden/>
          </w:rPr>
          <w:fldChar w:fldCharType="end"/>
        </w:r>
      </w:hyperlink>
    </w:p>
    <w:p w14:paraId="1EE4ECAE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8" w:history="1">
        <w:r w:rsidR="0002310D" w:rsidRPr="00712785">
          <w:rPr>
            <w:rStyle w:val="a9"/>
          </w:rPr>
          <w:t>4.5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F58878E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89" w:history="1">
        <w:r w:rsidR="0002310D" w:rsidRPr="00712785">
          <w:rPr>
            <w:rStyle w:val="a9"/>
          </w:rPr>
          <w:t>4.5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8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12554335" w14:textId="77777777" w:rsidR="0002310D" w:rsidRDefault="007B2217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0" w:history="1">
        <w:r w:rsidR="0002310D" w:rsidRPr="00712785">
          <w:rPr>
            <w:rStyle w:val="a9"/>
          </w:rPr>
          <w:t>4.6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支付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BFFFBF4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1" w:history="1">
        <w:r w:rsidR="0002310D" w:rsidRPr="00712785">
          <w:rPr>
            <w:rStyle w:val="a9"/>
          </w:rPr>
          <w:t>4.6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5671A637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2" w:history="1">
        <w:r w:rsidR="0002310D" w:rsidRPr="00712785">
          <w:rPr>
            <w:rStyle w:val="a9"/>
          </w:rPr>
          <w:t>4.6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2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61027F71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3" w:history="1">
        <w:r w:rsidR="0002310D" w:rsidRPr="00712785">
          <w:rPr>
            <w:rStyle w:val="a9"/>
          </w:rPr>
          <w:t>4.6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3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37E00EBB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4" w:history="1">
        <w:r w:rsidR="0002310D" w:rsidRPr="00712785">
          <w:rPr>
            <w:rStyle w:val="a9"/>
          </w:rPr>
          <w:t>4.6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4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9A1FF5D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5" w:history="1">
        <w:r w:rsidR="0002310D" w:rsidRPr="00712785">
          <w:rPr>
            <w:rStyle w:val="a9"/>
          </w:rPr>
          <w:t>4.6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5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6CE6E0C" w14:textId="77777777" w:rsidR="0002310D" w:rsidRDefault="007B2217" w:rsidP="0002310D">
      <w:pPr>
        <w:pStyle w:val="2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6" w:history="1">
        <w:r w:rsidR="0002310D" w:rsidRPr="00712785">
          <w:rPr>
            <w:rStyle w:val="a9"/>
          </w:rPr>
          <w:t>4.7 XX</w:t>
        </w:r>
        <w:r w:rsidR="0002310D" w:rsidRPr="00712785">
          <w:rPr>
            <w:rStyle w:val="a9"/>
            <w:rFonts w:hint="eastAsia"/>
          </w:rPr>
          <w:t>服务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6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7860A556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7" w:history="1">
        <w:r w:rsidR="0002310D" w:rsidRPr="00712785">
          <w:rPr>
            <w:rStyle w:val="a9"/>
          </w:rPr>
          <w:t>4.7.1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请求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7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2EB3D26C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8" w:history="1">
        <w:r w:rsidR="0002310D" w:rsidRPr="00712785">
          <w:rPr>
            <w:rStyle w:val="a9"/>
          </w:rPr>
          <w:t>4.7.2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请求参数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8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7</w:t>
        </w:r>
        <w:r w:rsidR="00ED730E">
          <w:rPr>
            <w:webHidden/>
          </w:rPr>
          <w:fldChar w:fldCharType="end"/>
        </w:r>
      </w:hyperlink>
    </w:p>
    <w:p w14:paraId="439C4E94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599" w:history="1">
        <w:r w:rsidR="0002310D" w:rsidRPr="00712785">
          <w:rPr>
            <w:rStyle w:val="a9"/>
          </w:rPr>
          <w:t>4.7.3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接口返回实例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599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E7F5955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0" w:history="1">
        <w:r w:rsidR="0002310D" w:rsidRPr="00712785">
          <w:rPr>
            <w:rStyle w:val="a9"/>
          </w:rPr>
          <w:t>4.7.4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返回结果说明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0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692FC5A" w14:textId="77777777" w:rsidR="0002310D" w:rsidRDefault="007B2217" w:rsidP="0002310D">
      <w:pPr>
        <w:pStyle w:val="30"/>
        <w:spacing w:before="120"/>
        <w:rPr>
          <w:rFonts w:asciiTheme="minorHAnsi" w:eastAsiaTheme="minorEastAsia" w:hAnsiTheme="minorHAnsi" w:cstheme="minorBidi"/>
          <w:kern w:val="2"/>
          <w:sz w:val="21"/>
          <w:szCs w:val="22"/>
          <w:lang w:val="en-US"/>
        </w:rPr>
      </w:pPr>
      <w:hyperlink w:anchor="_Toc486424601" w:history="1">
        <w:r w:rsidR="0002310D" w:rsidRPr="00712785">
          <w:rPr>
            <w:rStyle w:val="a9"/>
          </w:rPr>
          <w:t>4.7.5</w:t>
        </w:r>
        <w:r w:rsidR="0002310D" w:rsidRPr="00712785">
          <w:rPr>
            <w:rStyle w:val="a9"/>
            <w:rFonts w:hint="eastAsia"/>
          </w:rPr>
          <w:t xml:space="preserve"> </w:t>
        </w:r>
        <w:r w:rsidR="0002310D" w:rsidRPr="00712785">
          <w:rPr>
            <w:rStyle w:val="a9"/>
            <w:rFonts w:hint="eastAsia"/>
          </w:rPr>
          <w:t>错误代码</w:t>
        </w:r>
        <w:r w:rsidR="0002310D">
          <w:rPr>
            <w:webHidden/>
          </w:rPr>
          <w:tab/>
        </w:r>
        <w:r w:rsidR="00ED730E">
          <w:rPr>
            <w:webHidden/>
          </w:rPr>
          <w:fldChar w:fldCharType="begin"/>
        </w:r>
        <w:r w:rsidR="0002310D">
          <w:rPr>
            <w:webHidden/>
          </w:rPr>
          <w:instrText xml:space="preserve"> PAGEREF _Toc486424601 \h </w:instrText>
        </w:r>
        <w:r w:rsidR="00ED730E">
          <w:rPr>
            <w:webHidden/>
          </w:rPr>
        </w:r>
        <w:r w:rsidR="00ED730E">
          <w:rPr>
            <w:webHidden/>
          </w:rPr>
          <w:fldChar w:fldCharType="separate"/>
        </w:r>
        <w:r w:rsidR="0002310D">
          <w:rPr>
            <w:webHidden/>
          </w:rPr>
          <w:t>18</w:t>
        </w:r>
        <w:r w:rsidR="00ED730E">
          <w:rPr>
            <w:webHidden/>
          </w:rPr>
          <w:fldChar w:fldCharType="end"/>
        </w:r>
      </w:hyperlink>
    </w:p>
    <w:p w14:paraId="5FE7E6CE" w14:textId="77777777" w:rsidR="00D14C3D" w:rsidRDefault="00ED730E" w:rsidP="00FE3B60"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 w14:paraId="5E8E4C11" w14:textId="77777777" w:rsidR="00B771B9" w:rsidRDefault="00B771B9" w:rsidP="00B553EF">
      <w:pPr>
        <w:pStyle w:val="20"/>
        <w:spacing w:before="120"/>
        <w:ind w:leftChars="0" w:left="0" w:firstLineChars="0" w:firstLine="0"/>
      </w:pPr>
    </w:p>
    <w:p w14:paraId="14092336" w14:textId="77777777" w:rsidR="00B771B9" w:rsidRDefault="00B771B9" w:rsidP="00B553EF">
      <w:pPr>
        <w:spacing w:before="120"/>
        <w:ind w:firstLineChars="0" w:firstLine="0"/>
      </w:pPr>
    </w:p>
    <w:p w14:paraId="3D988BD6" w14:textId="77777777" w:rsidR="00631DEF" w:rsidRDefault="00490681" w:rsidP="00FE3B60">
      <w:pPr>
        <w:pStyle w:val="105"/>
      </w:pPr>
      <w:bookmarkStart w:id="0" w:name="_Toc486424555"/>
      <w:r>
        <w:rPr>
          <w:rFonts w:hint="eastAsia"/>
        </w:rPr>
        <w:lastRenderedPageBreak/>
        <w:t>平台</w:t>
      </w:r>
      <w:r>
        <w:t>概述</w:t>
      </w:r>
      <w:bookmarkEnd w:id="0"/>
    </w:p>
    <w:p w14:paraId="20395395" w14:textId="77777777" w:rsidR="00FF0536" w:rsidRDefault="00FF0536" w:rsidP="0037107B">
      <w:pPr>
        <w:spacing w:before="120"/>
      </w:pPr>
      <w:r>
        <w:rPr>
          <w:rFonts w:hint="eastAsia"/>
        </w:rPr>
        <w:t>待补充</w:t>
      </w:r>
    </w:p>
    <w:p w14:paraId="52482F81" w14:textId="77777777" w:rsidR="0056208D" w:rsidRDefault="00A21828" w:rsidP="00FE3B60">
      <w:pPr>
        <w:pStyle w:val="105"/>
      </w:pPr>
      <w:r>
        <w:rPr>
          <w:rFonts w:hint="eastAsia"/>
        </w:rPr>
        <w:t>平台接入</w:t>
      </w:r>
    </w:p>
    <w:p w14:paraId="3653406E" w14:textId="77777777" w:rsidR="002646F8" w:rsidRDefault="002646F8" w:rsidP="002646F8">
      <w:pPr>
        <w:pStyle w:val="2"/>
      </w:pPr>
      <w:r>
        <w:rPr>
          <w:rFonts w:hint="eastAsia"/>
        </w:rPr>
        <w:t>接入说明</w:t>
      </w:r>
    </w:p>
    <w:p w14:paraId="32DB8A43" w14:textId="77777777" w:rsidR="002646F8" w:rsidRDefault="002646F8" w:rsidP="002646F8">
      <w:pPr>
        <w:spacing w:before="120" w:line="360" w:lineRule="auto"/>
      </w:pPr>
      <w:r>
        <w:rPr>
          <w:rFonts w:hint="eastAsia"/>
        </w:rPr>
        <w:t>企业接入后，流量银行运营人员为企业开通合作渠道，并分配</w:t>
      </w:r>
      <w:proofErr w:type="spellStart"/>
      <w:r>
        <w:rPr>
          <w:rFonts w:hint="eastAsia"/>
        </w:rPr>
        <w:t>pertner</w:t>
      </w:r>
      <w:r>
        <w:t>Code</w:t>
      </w:r>
      <w:proofErr w:type="spellEnd"/>
      <w:r>
        <w:rPr>
          <w:rFonts w:hint="eastAsia"/>
        </w:rPr>
        <w:t>，</w:t>
      </w:r>
      <w:proofErr w:type="spellStart"/>
      <w:r>
        <w:t>appkey</w:t>
      </w:r>
      <w:proofErr w:type="spellEnd"/>
      <w:r>
        <w:rPr>
          <w:rFonts w:hint="eastAsia"/>
        </w:rPr>
        <w:t>及</w:t>
      </w:r>
      <w:proofErr w:type="spellStart"/>
      <w:r>
        <w:t>appsecret</w:t>
      </w:r>
      <w:proofErr w:type="spellEnd"/>
      <w:r>
        <w:rPr>
          <w:rFonts w:hint="eastAsia"/>
        </w:rPr>
        <w:t>给企业。</w:t>
      </w:r>
    </w:p>
    <w:p w14:paraId="2B53FF10" w14:textId="77777777" w:rsidR="002646F8" w:rsidRDefault="002646F8" w:rsidP="002646F8">
      <w:pPr>
        <w:pStyle w:val="2"/>
      </w:pPr>
      <w:r>
        <w:rPr>
          <w:rFonts w:hint="eastAsia"/>
        </w:rPr>
        <w:t>核心流程</w:t>
      </w:r>
    </w:p>
    <w:p w14:paraId="506CD0AB" w14:textId="77777777" w:rsidR="002646F8" w:rsidRDefault="002646F8" w:rsidP="00124967">
      <w:pPr>
        <w:pStyle w:val="3"/>
      </w:pPr>
      <w:r>
        <w:rPr>
          <w:rFonts w:hint="eastAsia"/>
        </w:rPr>
        <w:t>订购</w:t>
      </w:r>
    </w:p>
    <w:p w14:paraId="798E1160" w14:textId="77777777" w:rsidR="002646F8" w:rsidRPr="00543E74" w:rsidRDefault="002646F8" w:rsidP="002646F8">
      <w:pPr>
        <w:spacing w:before="120"/>
      </w:pPr>
      <w:r>
        <w:object w:dxaOrig="9915" w:dyaOrig="12564" w14:anchorId="598B4EA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537.85pt" o:ole="">
            <v:imagedata r:id="rId21" o:title=""/>
          </v:shape>
          <o:OLEObject Type="Embed" ProgID="Visio.Drawing.11" ShapeID="_x0000_i1025" DrawAspect="Content" ObjectID="_1560333121" r:id="rId22"/>
        </w:object>
      </w:r>
    </w:p>
    <w:p w14:paraId="5A3D873C" w14:textId="77777777" w:rsidR="002646F8" w:rsidRDefault="002646F8" w:rsidP="00124967">
      <w:pPr>
        <w:pStyle w:val="3"/>
      </w:pPr>
      <w:r>
        <w:rPr>
          <w:rFonts w:hint="eastAsia"/>
        </w:rPr>
        <w:t>退订</w:t>
      </w:r>
    </w:p>
    <w:p w14:paraId="0579F047" w14:textId="77777777" w:rsidR="002646F8" w:rsidRPr="00543E74" w:rsidRDefault="002646F8" w:rsidP="002646F8">
      <w:pPr>
        <w:spacing w:before="120"/>
      </w:pPr>
      <w:r>
        <w:object w:dxaOrig="7425" w:dyaOrig="5801" w14:anchorId="505597C3">
          <v:shape id="_x0000_i1026" type="#_x0000_t75" style="width:371.05pt;height:290.15pt" o:ole="">
            <v:imagedata r:id="rId23" o:title=""/>
          </v:shape>
          <o:OLEObject Type="Embed" ProgID="Visio.Drawing.11" ShapeID="_x0000_i1026" DrawAspect="Content" ObjectID="_1560333122" r:id="rId24"/>
        </w:object>
      </w:r>
    </w:p>
    <w:p w14:paraId="3203815A" w14:textId="77777777" w:rsidR="002646F8" w:rsidRDefault="002646F8" w:rsidP="002646F8">
      <w:pPr>
        <w:spacing w:before="120" w:line="360" w:lineRule="auto"/>
      </w:pPr>
    </w:p>
    <w:p w14:paraId="4B861DF4" w14:textId="77777777" w:rsidR="002646F8" w:rsidRDefault="002646F8" w:rsidP="00FE3B60">
      <w:pPr>
        <w:pStyle w:val="105"/>
      </w:pPr>
      <w:r>
        <w:rPr>
          <w:rFonts w:hint="eastAsia"/>
        </w:rPr>
        <w:t>鉴权和签名</w:t>
      </w:r>
    </w:p>
    <w:p w14:paraId="733805AF" w14:textId="77777777" w:rsidR="002646F8" w:rsidRDefault="002646F8" w:rsidP="00124967">
      <w:pPr>
        <w:pStyle w:val="3"/>
        <w:numPr>
          <w:ilvl w:val="2"/>
          <w:numId w:val="2"/>
        </w:numPr>
      </w:pPr>
      <w:r>
        <w:rPr>
          <w:rFonts w:hint="eastAsia"/>
        </w:rPr>
        <w:t>鉴权</w:t>
      </w:r>
    </w:p>
    <w:p w14:paraId="473F07EE" w14:textId="77777777" w:rsidR="002646F8" w:rsidRDefault="002646F8" w:rsidP="002646F8">
      <w:pPr>
        <w:spacing w:before="120"/>
      </w:pPr>
      <w:r w:rsidRPr="005F1F26">
        <w:t>为了保证数据在通信时的安全性，我们可以采用</w:t>
      </w:r>
      <w:r>
        <w:rPr>
          <w:rFonts w:hint="eastAsia"/>
        </w:rPr>
        <w:t>秘</w:t>
      </w:r>
      <w:proofErr w:type="gramStart"/>
      <w:r>
        <w:rPr>
          <w:rFonts w:hint="eastAsia"/>
        </w:rPr>
        <w:t>钥</w:t>
      </w:r>
      <w:proofErr w:type="gramEnd"/>
      <w:r w:rsidRPr="005F1F26">
        <w:t>+</w:t>
      </w:r>
      <w:r w:rsidRPr="005F1F26">
        <w:t>参数签名的方式来进行相关验证。</w:t>
      </w:r>
    </w:p>
    <w:p w14:paraId="58200AF4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来源</w:t>
      </w:r>
      <w:r w:rsidRPr="005F1F26">
        <w:t>(</w:t>
      </w:r>
      <w:r w:rsidRPr="005F1F26">
        <w:t>身份</w:t>
      </w:r>
      <w:r w:rsidRPr="005F1F26">
        <w:t>)</w:t>
      </w:r>
      <w:r>
        <w:t>是否合法</w:t>
      </w:r>
      <w:r>
        <w:rPr>
          <w:rFonts w:hint="eastAsia"/>
        </w:rPr>
        <w:t>；</w:t>
      </w:r>
    </w:p>
    <w:p w14:paraId="60511625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 w14:paraId="21CB6BAD" w14:textId="77777777" w:rsidR="002646F8" w:rsidRPr="005F1F26" w:rsidRDefault="002646F8" w:rsidP="00F03875">
      <w:pPr>
        <w:pStyle w:val="ad"/>
        <w:numPr>
          <w:ilvl w:val="0"/>
          <w:numId w:val="3"/>
        </w:numPr>
        <w:spacing w:before="120"/>
        <w:ind w:firstLineChars="0"/>
      </w:pPr>
      <w:r w:rsidRPr="005F1F26">
        <w:t>请求的唯一性</w:t>
      </w:r>
      <w:r w:rsidRPr="005F1F26">
        <w:t>(</w:t>
      </w:r>
      <w:r w:rsidRPr="005F1F26">
        <w:t>不可复制</w:t>
      </w:r>
      <w:r w:rsidRPr="005F1F26">
        <w:t>)</w:t>
      </w:r>
      <w:r w:rsidRPr="005F1F26">
        <w:t>，防止请求被恶意攻击</w:t>
      </w:r>
      <w:r>
        <w:rPr>
          <w:rFonts w:hint="eastAsia"/>
        </w:rPr>
        <w:t>。</w:t>
      </w:r>
    </w:p>
    <w:p w14:paraId="13EE8459" w14:textId="77777777" w:rsidR="002646F8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整个过程中</w:t>
      </w:r>
      <w:r>
        <w:rPr>
          <w:rFonts w:hint="eastAsia"/>
        </w:rPr>
        <w:t>秘</w:t>
      </w:r>
      <w:proofErr w:type="gramStart"/>
      <w:r>
        <w:rPr>
          <w:rFonts w:hint="eastAsia"/>
        </w:rPr>
        <w:t>钥</w:t>
      </w:r>
      <w:proofErr w:type="gramEnd"/>
      <w:r>
        <w:t>不参与通信，</w:t>
      </w:r>
      <w:r>
        <w:rPr>
          <w:rFonts w:hint="eastAsia"/>
        </w:rPr>
        <w:t>所以</w:t>
      </w:r>
      <w:r w:rsidRPr="005F1F26">
        <w:t>请求就不会被伪造。</w:t>
      </w:r>
      <w:r>
        <w:rPr>
          <w:rFonts w:hint="eastAsia"/>
        </w:rPr>
        <w:t>所以需要各合作伙伴保管好分配的秘</w:t>
      </w:r>
      <w:proofErr w:type="gramStart"/>
      <w:r>
        <w:rPr>
          <w:rFonts w:hint="eastAsia"/>
        </w:rPr>
        <w:t>钥</w:t>
      </w:r>
      <w:proofErr w:type="gramEnd"/>
      <w:r>
        <w:t>不泄露</w:t>
      </w:r>
      <w:r>
        <w:rPr>
          <w:rFonts w:hint="eastAsia"/>
        </w:rPr>
        <w:t>。</w:t>
      </w:r>
    </w:p>
    <w:p w14:paraId="4057FC29" w14:textId="77777777" w:rsidR="002646F8" w:rsidRPr="005F1F26" w:rsidRDefault="002646F8" w:rsidP="002646F8">
      <w:pPr>
        <w:widowControl/>
        <w:shd w:val="clear" w:color="auto" w:fill="FFFFFF"/>
        <w:adjustRightInd/>
        <w:spacing w:beforeLines="0" w:after="264" w:line="390" w:lineRule="atLeast"/>
        <w:ind w:firstLineChars="0" w:firstLine="460"/>
        <w:jc w:val="left"/>
        <w:textAlignment w:val="auto"/>
      </w:pPr>
      <w:r w:rsidRPr="005F1F26">
        <w:t>通过</w:t>
      </w:r>
      <w:r w:rsidRPr="005F1F26">
        <w:t>timestamp</w:t>
      </w:r>
      <w:r w:rsidRPr="005F1F26">
        <w:t>时间戳用来验证请求是否过期，这样就算被人拿走完整的请求链接也是无效的。</w:t>
      </w:r>
    </w:p>
    <w:p w14:paraId="0A7182B8" w14:textId="77777777" w:rsidR="002646F8" w:rsidRDefault="002646F8" w:rsidP="002646F8">
      <w:pPr>
        <w:widowControl/>
        <w:shd w:val="clear" w:color="auto" w:fill="FFFFFF"/>
        <w:adjustRightInd/>
        <w:spacing w:beforeLines="0" w:line="390" w:lineRule="atLeast"/>
        <w:ind w:firstLineChars="0" w:firstLine="460"/>
        <w:jc w:val="left"/>
        <w:textAlignment w:val="auto"/>
      </w:pPr>
      <w:r w:rsidRPr="005F1F26">
        <w:t>Sign</w:t>
      </w:r>
      <w:r w:rsidRPr="005F1F26">
        <w:t>签名的方式能够在一定程度上防止信息被篡改和伪造，保障通信的安全</w:t>
      </w:r>
      <w:r>
        <w:rPr>
          <w:rFonts w:hint="eastAsia"/>
        </w:rPr>
        <w:t>。</w:t>
      </w:r>
    </w:p>
    <w:p w14:paraId="3FB08DCF" w14:textId="77777777" w:rsidR="002646F8" w:rsidRDefault="002646F8" w:rsidP="00124967">
      <w:pPr>
        <w:pStyle w:val="3"/>
        <w:numPr>
          <w:ilvl w:val="2"/>
          <w:numId w:val="2"/>
        </w:numPr>
      </w:pPr>
      <w:r>
        <w:rPr>
          <w:rFonts w:hint="eastAsia"/>
        </w:rPr>
        <w:lastRenderedPageBreak/>
        <w:t>签名规则</w:t>
      </w:r>
    </w:p>
    <w:p w14:paraId="733D042E" w14:textId="77777777" w:rsidR="002646F8" w:rsidRDefault="002646F8" w:rsidP="00F03875">
      <w:pPr>
        <w:pStyle w:val="ad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</w:t>
      </w:r>
      <w:r>
        <w:rPr>
          <w:rFonts w:hint="eastAsia"/>
        </w:rPr>
        <w:t>+</w:t>
      </w:r>
      <w:r>
        <w:rPr>
          <w:rFonts w:hint="eastAsia"/>
        </w:rPr>
        <w:t>服务请求参数）进行签名；</w:t>
      </w:r>
    </w:p>
    <w:p w14:paraId="06D64B94" w14:textId="77777777" w:rsidR="002646F8" w:rsidRPr="00FD603F" w:rsidRDefault="002646F8" w:rsidP="00F03875">
      <w:pPr>
        <w:pStyle w:val="ad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 w:rsidRPr="00FD603F">
        <w:rPr>
          <w:rFonts w:asciiTheme="minorEastAsia" w:hAnsiTheme="minorEastAsia" w:hint="eastAsia"/>
        </w:rPr>
        <w:t>请求</w:t>
      </w:r>
      <w:proofErr w:type="gramStart"/>
      <w:r w:rsidRPr="00FD603F">
        <w:rPr>
          <w:rFonts w:asciiTheme="minorEastAsia" w:hAnsiTheme="minorEastAsia" w:hint="eastAsia"/>
        </w:rPr>
        <w:t>参数名按字母</w:t>
      </w:r>
      <w:proofErr w:type="gramEnd"/>
      <w:r w:rsidRPr="00FD603F">
        <w:rPr>
          <w:rFonts w:asciiTheme="minorEastAsia" w:hAnsiTheme="minorEastAsia" w:hint="eastAsia"/>
        </w:rPr>
        <w:t>顺序排序 加上参数值（中间的等号不要），最后加上秘</w:t>
      </w:r>
      <w:proofErr w:type="gramStart"/>
      <w:r w:rsidRPr="00FD603F">
        <w:rPr>
          <w:rFonts w:asciiTheme="minorEastAsia" w:hAnsiTheme="minorEastAsia" w:hint="eastAsia"/>
        </w:rPr>
        <w:t>钥</w:t>
      </w:r>
      <w:proofErr w:type="gramEnd"/>
      <w:r w:rsidRPr="00FD603F">
        <w:rPr>
          <w:rFonts w:asciiTheme="minorEastAsia" w:hAnsiTheme="minorEastAsia" w:hint="eastAsia"/>
        </w:rPr>
        <w:t>APPSECRET来生成MD5；</w:t>
      </w:r>
    </w:p>
    <w:p w14:paraId="661E31C6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举例：</w:t>
      </w:r>
    </w:p>
    <w:p w14:paraId="2F685DEF" w14:textId="77777777" w:rsidR="002646F8" w:rsidRPr="003C3120" w:rsidRDefault="002646F8" w:rsidP="003C3120">
      <w:pPr>
        <w:spacing w:before="120" w:line="360" w:lineRule="auto"/>
      </w:pPr>
      <w:r w:rsidRPr="003C3120">
        <w:t>为企业分配的信息：</w:t>
      </w:r>
    </w:p>
    <w:p w14:paraId="51E86DF8" w14:textId="77777777" w:rsidR="002646F8" w:rsidRPr="003C3120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5CCF9C42" w14:textId="77777777" w:rsidR="002646F8" w:rsidRDefault="002646F8" w:rsidP="002646F8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23AA6FA9" w14:textId="77777777" w:rsidR="002646F8" w:rsidRPr="003C3120" w:rsidRDefault="002646F8" w:rsidP="002646F8">
      <w:pPr>
        <w:spacing w:before="120" w:line="360" w:lineRule="auto"/>
      </w:pPr>
      <w:r>
        <w:t xml:space="preserve">   </w:t>
      </w:r>
      <w:proofErr w:type="spellStart"/>
      <w:proofErr w:type="gramStart"/>
      <w:r>
        <w:t>appsecret</w:t>
      </w:r>
      <w:proofErr w:type="spellEnd"/>
      <w:proofErr w:type="gramEnd"/>
      <w:r>
        <w:rPr>
          <w:rFonts w:hint="eastAsia"/>
        </w:rPr>
        <w:t>:  2352fdgsgdf</w:t>
      </w:r>
      <w:r w:rsidRPr="003C3120">
        <w:t>^skdlsgjst</w:t>
      </w:r>
    </w:p>
    <w:p w14:paraId="5C8A7E82" w14:textId="77777777" w:rsidR="002646F8" w:rsidRPr="003C3120" w:rsidRDefault="002646F8" w:rsidP="003C3120">
      <w:pPr>
        <w:spacing w:before="120" w:line="360" w:lineRule="auto"/>
      </w:pPr>
      <w:r w:rsidRPr="003C3120">
        <w:rPr>
          <w:rFonts w:hint="eastAsia"/>
        </w:rPr>
        <w:t>调用时的通用参数</w:t>
      </w:r>
      <w:r w:rsidR="003C3120">
        <w:rPr>
          <w:rFonts w:hint="eastAsia"/>
        </w:rPr>
        <w:t>：</w:t>
      </w:r>
    </w:p>
    <w:p w14:paraId="48243271" w14:textId="77777777" w:rsidR="003C3120" w:rsidRPr="003C3120" w:rsidRDefault="003C3120" w:rsidP="003C3120">
      <w:pPr>
        <w:spacing w:before="120" w:line="360" w:lineRule="auto"/>
        <w:ind w:left="360"/>
      </w:pPr>
      <w:proofErr w:type="spellStart"/>
      <w:r w:rsidRPr="003C3120">
        <w:rPr>
          <w:rFonts w:hint="eastAsia"/>
        </w:rPr>
        <w:t>pertnerCode</w:t>
      </w:r>
      <w:proofErr w:type="spellEnd"/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：</w:t>
      </w:r>
      <w:r w:rsidRPr="003C3120">
        <w:rPr>
          <w:rFonts w:hint="eastAsia"/>
        </w:rPr>
        <w:t xml:space="preserve"> 900000099000</w:t>
      </w:r>
    </w:p>
    <w:p w14:paraId="2FB00480" w14:textId="77777777" w:rsid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</w:r>
      <w:proofErr w:type="spellStart"/>
      <w:proofErr w:type="gramStart"/>
      <w:r>
        <w:t>appkey</w:t>
      </w:r>
      <w:proofErr w:type="spellEnd"/>
      <w:proofErr w:type="gramEnd"/>
      <w:r>
        <w:rPr>
          <w:rFonts w:hint="eastAsia"/>
        </w:rPr>
        <w:t>:    XXXXXXXX</w:t>
      </w:r>
    </w:p>
    <w:p w14:paraId="0EA9681D" w14:textId="77777777" w:rsidR="002646F8" w:rsidRDefault="002646F8" w:rsidP="002646F8">
      <w:pPr>
        <w:spacing w:before="120" w:line="360" w:lineRule="auto"/>
      </w:pPr>
      <w:r>
        <w:t xml:space="preserve">   </w:t>
      </w:r>
      <w:r>
        <w:rPr>
          <w:rFonts w:hint="eastAsia"/>
        </w:rPr>
        <w:t>timestamp(</w:t>
      </w:r>
      <w:r>
        <w:rPr>
          <w:rFonts w:hint="eastAsia"/>
        </w:rPr>
        <w:t>时间戳</w:t>
      </w:r>
      <w:r>
        <w:rPr>
          <w:rFonts w:hint="eastAsia"/>
        </w:rPr>
        <w:t>)</w:t>
      </w:r>
      <w:r>
        <w:rPr>
          <w:rFonts w:hint="eastAsia"/>
        </w:rPr>
        <w:t>：</w:t>
      </w:r>
      <w:r>
        <w:rPr>
          <w:rFonts w:hint="eastAsia"/>
        </w:rPr>
        <w:t>20170621164100</w:t>
      </w:r>
    </w:p>
    <w:p w14:paraId="140BCA33" w14:textId="77777777" w:rsidR="002646F8" w:rsidRPr="003C3120" w:rsidRDefault="003C3120" w:rsidP="002646F8">
      <w:pPr>
        <w:spacing w:before="120" w:line="360" w:lineRule="auto"/>
      </w:pPr>
      <w:r w:rsidRPr="003C3120">
        <w:rPr>
          <w:rFonts w:hint="eastAsia"/>
        </w:rPr>
        <w:t>调用某服务参数</w:t>
      </w:r>
    </w:p>
    <w:p w14:paraId="2358B9B5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ab/>
        <w:t>key1=v1</w:t>
      </w:r>
      <w:proofErr w:type="gramStart"/>
      <w:r w:rsidRPr="003C3120">
        <w:rPr>
          <w:rFonts w:hint="eastAsia"/>
        </w:rPr>
        <w:t>;key2</w:t>
      </w:r>
      <w:proofErr w:type="gramEnd"/>
      <w:r w:rsidRPr="003C3120">
        <w:rPr>
          <w:rFonts w:hint="eastAsia"/>
        </w:rPr>
        <w:t>=v2;key1=v3;</w:t>
      </w:r>
    </w:p>
    <w:p w14:paraId="1DD90A8E" w14:textId="77777777" w:rsidR="003C3120" w:rsidRPr="003C3120" w:rsidRDefault="003C3120" w:rsidP="003C3120">
      <w:pPr>
        <w:spacing w:before="120" w:line="360" w:lineRule="auto"/>
      </w:pPr>
      <w:r w:rsidRPr="003C3120">
        <w:rPr>
          <w:rFonts w:hint="eastAsia"/>
        </w:rPr>
        <w:t>最后生成的签名为：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以上所有参数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按参数名做排序（升序），按照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（参数名</w:t>
      </w:r>
      <w:r w:rsidRPr="003C3120">
        <w:rPr>
          <w:rFonts w:hint="eastAsia"/>
        </w:rPr>
        <w:t xml:space="preserve"> + </w:t>
      </w:r>
      <w:r w:rsidRPr="003C3120">
        <w:rPr>
          <w:rFonts w:hint="eastAsia"/>
        </w:rPr>
        <w:t>参数值）</w:t>
      </w:r>
      <w:r w:rsidRPr="003C3120">
        <w:rPr>
          <w:rFonts w:hint="eastAsia"/>
        </w:rPr>
        <w:t xml:space="preserve"> </w:t>
      </w:r>
      <w:r w:rsidRPr="003C3120">
        <w:rPr>
          <w:rFonts w:hint="eastAsia"/>
        </w:rPr>
        <w:t>的方式连接起来，两头加</w:t>
      </w:r>
      <w:proofErr w:type="spellStart"/>
      <w:r w:rsidRPr="003C3120">
        <w:rPr>
          <w:rFonts w:hint="eastAsia"/>
        </w:rPr>
        <w:t>appkey</w:t>
      </w:r>
      <w:proofErr w:type="spellEnd"/>
      <w:r w:rsidRPr="003C3120">
        <w:rPr>
          <w:rFonts w:hint="eastAsia"/>
        </w:rPr>
        <w:t>和</w:t>
      </w:r>
      <w:proofErr w:type="spellStart"/>
      <w:r w:rsidRPr="003C3120">
        <w:t>appsecret</w:t>
      </w:r>
      <w:proofErr w:type="spellEnd"/>
      <w:r w:rsidRPr="003C3120">
        <w:rPr>
          <w:rFonts w:hint="eastAsia"/>
        </w:rPr>
        <w:t>，做</w:t>
      </w:r>
      <w:r w:rsidRPr="003C3120">
        <w:rPr>
          <w:rFonts w:hint="eastAsia"/>
        </w:rPr>
        <w:t>MD5</w:t>
      </w:r>
      <w:r w:rsidRPr="003C3120">
        <w:rPr>
          <w:rFonts w:hint="eastAsia"/>
        </w:rPr>
        <w:t>运算，得到签名。</w:t>
      </w:r>
    </w:p>
    <w:p w14:paraId="2A76AD19" w14:textId="77777777" w:rsidR="003C3120" w:rsidRPr="003C3120" w:rsidRDefault="003C3120" w:rsidP="003C3120">
      <w:pPr>
        <w:spacing w:before="120" w:line="360" w:lineRule="auto"/>
      </w:pPr>
      <w:proofErr w:type="gramStart"/>
      <w:r w:rsidRPr="003C3120">
        <w:rPr>
          <w:rFonts w:hint="eastAsia"/>
        </w:rPr>
        <w:t>sign=</w:t>
      </w:r>
      <w:proofErr w:type="gramEnd"/>
      <w:r w:rsidRPr="003C3120">
        <w:rPr>
          <w:rFonts w:hint="eastAsia"/>
        </w:rPr>
        <w:t>MD55(</w:t>
      </w:r>
      <w:r>
        <w:t>appkey</w:t>
      </w:r>
      <w:r>
        <w:rPr>
          <w:rFonts w:hint="eastAsia"/>
        </w:rPr>
        <w:t>XXXXXXXX</w:t>
      </w:r>
      <w:r w:rsidRPr="003C3120">
        <w:rPr>
          <w:rFonts w:hint="eastAsia"/>
        </w:rPr>
        <w:t xml:space="preserve">key1v1key2v2key3v3pertnerCode 900000099000 </w:t>
      </w:r>
      <w:r>
        <w:rPr>
          <w:rFonts w:hint="eastAsia"/>
        </w:rPr>
        <w:t>timestamp201706211641002352fdgsgdf</w:t>
      </w:r>
      <w:r w:rsidRPr="003C3120">
        <w:t>^skdlsgjst</w:t>
      </w:r>
      <w:r w:rsidRPr="003C3120">
        <w:rPr>
          <w:rFonts w:hint="eastAsia"/>
        </w:rPr>
        <w:t>)</w:t>
      </w:r>
    </w:p>
    <w:p w14:paraId="25DB64CF" w14:textId="77777777" w:rsidR="003C3120" w:rsidRPr="003C3120" w:rsidRDefault="003C3120" w:rsidP="003C3120"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 w14:paraId="6CB73309" w14:textId="77777777" w:rsidR="003C3120" w:rsidRPr="003C3120" w:rsidRDefault="003C3120" w:rsidP="003C3120">
      <w:pPr>
        <w:spacing w:before="120" w:line="360" w:lineRule="auto"/>
      </w:pPr>
    </w:p>
    <w:p w14:paraId="4B2DD84E" w14:textId="77777777" w:rsidR="002646F8" w:rsidRPr="001945A0" w:rsidRDefault="002646F8" w:rsidP="003C3120">
      <w:pPr>
        <w:spacing w:before="120" w:line="360" w:lineRule="auto"/>
        <w:rPr>
          <w:rFonts w:ascii="宋体" w:hAnsi="宋体"/>
          <w:i/>
        </w:rPr>
      </w:pPr>
    </w:p>
    <w:p w14:paraId="38D001E0" w14:textId="77777777" w:rsidR="002646F8" w:rsidRDefault="002646F8" w:rsidP="002646F8">
      <w:pPr>
        <w:spacing w:before="120" w:line="360" w:lineRule="auto"/>
        <w:rPr>
          <w:rFonts w:asciiTheme="minorEastAsia" w:hAnsiTheme="minorEastAsia"/>
        </w:rPr>
      </w:pPr>
    </w:p>
    <w:p w14:paraId="1EE4CA8A" w14:textId="77777777" w:rsidR="002646F8" w:rsidRPr="006C545D" w:rsidRDefault="002646F8" w:rsidP="002646F8">
      <w:pPr>
        <w:spacing w:before="120"/>
      </w:pPr>
    </w:p>
    <w:p w14:paraId="2CA2D2F6" w14:textId="77777777" w:rsidR="00EC5D80" w:rsidRDefault="00EC5D80" w:rsidP="00FE3B60">
      <w:pPr>
        <w:pStyle w:val="105"/>
      </w:pPr>
      <w:bookmarkStart w:id="1" w:name="_Toc486424559"/>
      <w:r>
        <w:rPr>
          <w:rFonts w:hint="eastAsia"/>
        </w:rPr>
        <w:t>服务</w:t>
      </w:r>
      <w:r w:rsidR="00FB61FD">
        <w:rPr>
          <w:rFonts w:hint="eastAsia"/>
        </w:rPr>
        <w:t>如何</w:t>
      </w:r>
      <w:r>
        <w:rPr>
          <w:rFonts w:hint="eastAsia"/>
        </w:rPr>
        <w:t>调用</w:t>
      </w:r>
    </w:p>
    <w:p w14:paraId="7D83F909" w14:textId="77777777" w:rsidR="00EC5D80" w:rsidRDefault="00EC5D80" w:rsidP="00EC5D80">
      <w:pPr>
        <w:pStyle w:val="2"/>
      </w:pPr>
      <w:r>
        <w:t>G</w:t>
      </w:r>
      <w:r>
        <w:rPr>
          <w:rFonts w:hint="eastAsia"/>
        </w:rPr>
        <w:t>et</w:t>
      </w:r>
      <w:r>
        <w:rPr>
          <w:rFonts w:hint="eastAsia"/>
        </w:rPr>
        <w:t>方式调用</w:t>
      </w:r>
    </w:p>
    <w:p w14:paraId="1AF8DAC3" w14:textId="5FE536CB" w:rsidR="00ED1AF6" w:rsidRDefault="00ED1AF6" w:rsidP="00ED1AF6"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 w14:paraId="57ED3458" w14:textId="5CF3F574" w:rsidR="00ED1AF6" w:rsidRDefault="007F007D" w:rsidP="00ED1AF6">
      <w:pPr>
        <w:spacing w:before="120"/>
      </w:pPr>
      <w:r>
        <w:t>http:</w:t>
      </w:r>
      <w:r w:rsidR="00ED1AF6">
        <w:t>//&lt;url&gt;/</w:t>
      </w:r>
      <w:r w:rsidR="00ED1AF6">
        <w:rPr>
          <w:rFonts w:hint="eastAsia"/>
        </w:rPr>
        <w:t>服务路径</w:t>
      </w:r>
      <w:r w:rsidR="000833FC">
        <w:rPr>
          <w:rFonts w:hint="eastAsia"/>
        </w:rPr>
        <w:t>?</w:t>
      </w:r>
      <w:r w:rsidR="000833FC">
        <w:rPr>
          <w:rFonts w:hint="eastAsia"/>
        </w:rPr>
        <w:t>业务参数</w:t>
      </w:r>
    </w:p>
    <w:p w14:paraId="41FDF513" w14:textId="552763C9" w:rsidR="00ED1AF6" w:rsidRDefault="00ED1AF6" w:rsidP="00ED1AF6">
      <w:pPr>
        <w:spacing w:before="120"/>
      </w:pPr>
      <w:r>
        <w:rPr>
          <w:rFonts w:hint="eastAsia"/>
        </w:rPr>
        <w:t>GET</w:t>
      </w:r>
      <w:r>
        <w:t>数据格式：</w:t>
      </w:r>
      <w:r w:rsidR="000833FC">
        <w:rPr>
          <w:rFonts w:hint="eastAsia"/>
        </w:rPr>
        <w:t>通用参数放在</w:t>
      </w:r>
      <w:r w:rsidR="006C4A9C">
        <w:rPr>
          <w:rFonts w:hint="eastAsia"/>
        </w:rPr>
        <w:t>H</w:t>
      </w:r>
      <w:r w:rsidR="006C4A9C">
        <w:t>eaders</w:t>
      </w:r>
      <w:r w:rsidR="000833FC">
        <w:rPr>
          <w:rFonts w:hint="eastAsia"/>
        </w:rPr>
        <w:t>里面，其他参数按照标准的</w:t>
      </w:r>
      <w:r w:rsidR="000833FC">
        <w:rPr>
          <w:rFonts w:hint="eastAsia"/>
        </w:rPr>
        <w:t>GET</w:t>
      </w:r>
      <w:r w:rsidR="000833FC">
        <w:rPr>
          <w:rFonts w:hint="eastAsia"/>
        </w:rPr>
        <w:t>请求方式传递。</w:t>
      </w:r>
    </w:p>
    <w:p w14:paraId="5E45402E" w14:textId="55958CC2" w:rsidR="000833FC" w:rsidRDefault="000833FC" w:rsidP="00ED1AF6">
      <w:pPr>
        <w:spacing w:before="120"/>
      </w:pPr>
      <w:r>
        <w:rPr>
          <w:rFonts w:hint="eastAsia"/>
        </w:rPr>
        <w:t>例：</w:t>
      </w:r>
      <w:r w:rsidR="007F007D">
        <w:t>http:</w:t>
      </w:r>
      <w:r>
        <w:t>//&lt;url&gt;/</w:t>
      </w:r>
      <w:r>
        <w:rPr>
          <w:rFonts w:hint="eastAsia"/>
        </w:rPr>
        <w:t>服务路径</w:t>
      </w:r>
      <w:r>
        <w:rPr>
          <w:rFonts w:hint="eastAsia"/>
        </w:rPr>
        <w:t>?</w:t>
      </w:r>
      <w:proofErr w:type="spellStart"/>
      <w:proofErr w:type="gramStart"/>
      <w:r>
        <w:rPr>
          <w:rFonts w:hint="eastAsia"/>
        </w:rPr>
        <w:t>order</w:t>
      </w:r>
      <w:r>
        <w:t>Id</w:t>
      </w:r>
      <w:proofErr w:type="spellEnd"/>
      <w:r>
        <w:t>=</w:t>
      </w:r>
      <w:proofErr w:type="gramEnd"/>
      <w:r>
        <w:t>20170101101010&amp;productId=1010001</w:t>
      </w:r>
    </w:p>
    <w:p w14:paraId="4AF5CE06" w14:textId="2432B20D" w:rsidR="00EC5D80" w:rsidRDefault="006C4A9C" w:rsidP="00EC5D80"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 w14:paraId="68547A6D" w14:textId="0370E952" w:rsidR="006C4A9C" w:rsidRPr="00EC5D80" w:rsidRDefault="007F007D" w:rsidP="00EC5D80">
      <w:pPr>
        <w:spacing w:before="120"/>
      </w:pPr>
      <w:r>
        <w:rPr>
          <w:noProof/>
          <w:lang w:val="en-US"/>
        </w:rPr>
        <w:drawing>
          <wp:inline distT="0" distB="0" distL="0" distR="0" wp14:anchorId="1DB3B0CE" wp14:editId="1192834A">
            <wp:extent cx="4619048" cy="2809524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D8A7B" w14:textId="77777777" w:rsidR="00EC5D80" w:rsidRDefault="00EC5D80" w:rsidP="00EC5D80">
      <w:pPr>
        <w:pStyle w:val="2"/>
      </w:pPr>
      <w:r>
        <w:t>P</w:t>
      </w:r>
      <w:r>
        <w:rPr>
          <w:rFonts w:hint="eastAsia"/>
        </w:rPr>
        <w:t>ost</w:t>
      </w:r>
      <w:r>
        <w:rPr>
          <w:rFonts w:hint="eastAsia"/>
        </w:rPr>
        <w:t>方式调用</w:t>
      </w:r>
    </w:p>
    <w:p w14:paraId="23A88F0B" w14:textId="77777777" w:rsidR="0047279E" w:rsidRDefault="0047279E" w:rsidP="0047279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1484608E" w14:textId="42BDAA9B" w:rsidR="0047279E" w:rsidRDefault="007F007D" w:rsidP="0047279E">
      <w:pPr>
        <w:spacing w:before="120"/>
      </w:pPr>
      <w:r>
        <w:t>http:</w:t>
      </w:r>
      <w:r w:rsidR="00ED1AF6">
        <w:t>//&lt;url&gt;/</w:t>
      </w:r>
      <w:r w:rsidR="0047279E">
        <w:rPr>
          <w:rFonts w:hint="eastAsia"/>
        </w:rPr>
        <w:t>服务路径</w:t>
      </w:r>
    </w:p>
    <w:p w14:paraId="3578ECF8" w14:textId="77777777" w:rsidR="0047279E" w:rsidRDefault="0047279E" w:rsidP="0047279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0902F323" w14:textId="58436ED1" w:rsidR="00ED1AF6" w:rsidRDefault="00ED1AF6" w:rsidP="0047279E"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 w14:paraId="7DE66367" w14:textId="605CE192" w:rsidR="00EC5D80" w:rsidRDefault="00ED1AF6" w:rsidP="0047279E">
      <w:pPr>
        <w:spacing w:before="120"/>
      </w:pPr>
      <w:r>
        <w:rPr>
          <w:rFonts w:hint="eastAsia"/>
        </w:rPr>
        <w:t>例</w:t>
      </w:r>
      <w:r w:rsidR="0047279E">
        <w:rPr>
          <w:rFonts w:hint="eastAsia"/>
        </w:rPr>
        <w:t>：</w:t>
      </w:r>
    </w:p>
    <w:p w14:paraId="629F0B77" w14:textId="66467E65" w:rsidR="0047279E" w:rsidRDefault="0047279E" w:rsidP="0047279E">
      <w:pPr>
        <w:spacing w:before="120"/>
      </w:pPr>
      <w:r>
        <w:rPr>
          <w:rFonts w:hint="eastAsia"/>
        </w:rPr>
        <w:t>{</w:t>
      </w:r>
    </w:p>
    <w:p w14:paraId="4EC8BAE0" w14:textId="77777777" w:rsidR="00ED1AF6" w:rsidRPr="00513F49" w:rsidRDefault="00ED1AF6" w:rsidP="00ED1AF6">
      <w:pPr>
        <w:spacing w:before="120"/>
        <w:ind w:firstLineChars="300" w:firstLine="720"/>
        <w:rPr>
          <w:lang w:val="en-US"/>
        </w:rPr>
      </w:pPr>
      <w:r>
        <w:lastRenderedPageBreak/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t>”</w:t>
      </w:r>
      <w:r>
        <w:rPr>
          <w:lang w:val="en-US"/>
        </w:rPr>
        <w:t>:”</w:t>
      </w:r>
      <w:r w:rsidRPr="00513F49">
        <w:rPr>
          <w:rFonts w:asciiTheme="minorEastAsia" w:eastAsiaTheme="minorEastAsia" w:hAnsiTheme="minorEastAsia"/>
          <w:snapToGrid w:val="0"/>
          <w:color w:val="000000"/>
        </w:rPr>
        <w:t xml:space="preserve"> 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pertnerCo</w:t>
      </w:r>
      <w:r>
        <w:rPr>
          <w:rFonts w:asciiTheme="minorEastAsia" w:eastAsiaTheme="minorEastAsia" w:hAnsiTheme="minorEastAsia" w:hint="eastAsia"/>
          <w:snapToGrid w:val="0"/>
          <w:color w:val="000000"/>
        </w:rPr>
        <w:t>d</w:t>
      </w:r>
      <w:r>
        <w:rPr>
          <w:rFonts w:asciiTheme="minorEastAsia" w:eastAsiaTheme="minorEastAsia" w:hAnsiTheme="minorEastAsia"/>
          <w:snapToGrid w:val="0"/>
          <w:color w:val="000000"/>
        </w:rPr>
        <w:t>e</w:t>
      </w:r>
      <w:proofErr w:type="spellEnd"/>
      <w:r>
        <w:rPr>
          <w:lang w:val="en-US"/>
        </w:rPr>
        <w:t>”</w:t>
      </w:r>
    </w:p>
    <w:p w14:paraId="05B60D54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3429FCD9" w14:textId="3E4224EC" w:rsidR="00ED1AF6" w:rsidRPr="001C18E3" w:rsidRDefault="00ED1AF6" w:rsidP="00ED1AF6">
      <w:pPr>
        <w:spacing w:before="120"/>
      </w:pPr>
      <w:r>
        <w:tab/>
        <w:t>“</w:t>
      </w:r>
      <w:proofErr w:type="spellStart"/>
      <w:r>
        <w:rPr>
          <w:rFonts w:hint="eastAsia"/>
        </w:rPr>
        <w:t>t</w:t>
      </w:r>
      <w:r w:rsidRPr="001C18E3">
        <w:rPr>
          <w:rFonts w:hint="eastAsia"/>
        </w:rPr>
        <w:t>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r w:rsidR="00997518"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 w14:paraId="49D5E68D" w14:textId="77777777" w:rsidR="00ED1AF6" w:rsidRDefault="00ED1AF6" w:rsidP="00ED1AF6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Pr="001C18E3">
        <w:rPr>
          <w:rFonts w:hint="eastAsia"/>
        </w:rPr>
        <w:t xml:space="preserve"> </w:t>
      </w:r>
      <w:proofErr w:type="spellStart"/>
      <w:r w:rsidRPr="001C18E3">
        <w:rPr>
          <w:rFonts w:hint="eastAsia"/>
        </w:rPr>
        <w:t>appS</w:t>
      </w:r>
      <w:r w:rsidRPr="001C18E3">
        <w:t>ignature</w:t>
      </w:r>
      <w:proofErr w:type="spellEnd"/>
      <w:r>
        <w:t>”</w:t>
      </w:r>
    </w:p>
    <w:p w14:paraId="396BD929" w14:textId="416F2854" w:rsidR="00ED1AF6" w:rsidRPr="00ED1AF6" w:rsidRDefault="00ED1AF6" w:rsidP="0047279E">
      <w:pPr>
        <w:spacing w:before="120"/>
      </w:pPr>
      <w:r>
        <w:rPr>
          <w:rFonts w:hint="eastAsia"/>
        </w:rPr>
        <w:t xml:space="preserve">   </w:t>
      </w:r>
      <w:r>
        <w:rPr>
          <w:rFonts w:hint="eastAsia"/>
        </w:rPr>
        <w:t>……（业务参数）</w:t>
      </w:r>
    </w:p>
    <w:p w14:paraId="2F1CE360" w14:textId="34169D58" w:rsidR="0047279E" w:rsidRPr="00EC5D80" w:rsidRDefault="0047279E" w:rsidP="0047279E">
      <w:pPr>
        <w:spacing w:before="120"/>
      </w:pPr>
      <w:r>
        <w:rPr>
          <w:rFonts w:hint="eastAsia"/>
        </w:rPr>
        <w:t>}</w:t>
      </w:r>
    </w:p>
    <w:p w14:paraId="0A8054A4" w14:textId="77777777" w:rsidR="00EC5D80" w:rsidRDefault="00EC5D80" w:rsidP="00EC5D80">
      <w:pPr>
        <w:pStyle w:val="2"/>
      </w:pPr>
      <w:r>
        <w:rPr>
          <w:rFonts w:hint="eastAsia"/>
        </w:rPr>
        <w:t>服务通用参数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260BF3" w:rsidRPr="00CB4EF6" w14:paraId="75E3FC03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783BD28B" w14:textId="77777777" w:rsidR="00260BF3" w:rsidRPr="00CB4EF6" w:rsidRDefault="00260BF3" w:rsidP="0064700F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A091CD4" w14:textId="77777777"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3AA3AE15" w14:textId="77777777"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345A36E5" w14:textId="77777777" w:rsidR="00260BF3" w:rsidRPr="00CB4EF6" w:rsidRDefault="00260BF3" w:rsidP="0064700F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03F8ABD0" w14:textId="77777777" w:rsidR="00260BF3" w:rsidRPr="00CB4EF6" w:rsidRDefault="00260BF3" w:rsidP="0064700F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60BF3" w:rsidRPr="00CB4EF6" w14:paraId="6C218A6B" w14:textId="77777777" w:rsidTr="0064700F">
        <w:trPr>
          <w:trHeight w:val="419"/>
        </w:trPr>
        <w:tc>
          <w:tcPr>
            <w:tcW w:w="1985" w:type="dxa"/>
          </w:tcPr>
          <w:p w14:paraId="4647FACC" w14:textId="77777777" w:rsidR="00260BF3" w:rsidRDefault="00260BF3" w:rsidP="0064700F">
            <w:pPr>
              <w:pStyle w:val="af7"/>
              <w:ind w:right="48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</w:t>
            </w:r>
            <w:proofErr w:type="spellEnd"/>
          </w:p>
        </w:tc>
        <w:tc>
          <w:tcPr>
            <w:tcW w:w="1276" w:type="dxa"/>
          </w:tcPr>
          <w:p w14:paraId="526D39C0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 w14:paraId="434D6C31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C3C6DCB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 w14:paraId="054CBDFF" w14:textId="77777777" w:rsidR="00260BF3" w:rsidRDefault="00260BF3" w:rsidP="0064700F">
            <w:pPr>
              <w:pStyle w:val="af7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 w:rsidR="00260BF3" w:rsidRPr="00CB4EF6" w14:paraId="548D92E6" w14:textId="77777777" w:rsidTr="0064700F">
        <w:trPr>
          <w:trHeight w:val="419"/>
        </w:trPr>
        <w:tc>
          <w:tcPr>
            <w:tcW w:w="1985" w:type="dxa"/>
          </w:tcPr>
          <w:p w14:paraId="5DC82035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Key</w:t>
            </w:r>
            <w:proofErr w:type="spellEnd"/>
          </w:p>
        </w:tc>
        <w:tc>
          <w:tcPr>
            <w:tcW w:w="1276" w:type="dxa"/>
          </w:tcPr>
          <w:p w14:paraId="61887C79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C1C2B63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FB95159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3372C21D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 w:rsidR="00260BF3" w:rsidRPr="001C18E3" w14:paraId="60EF476D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95C84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t</w:t>
            </w: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meStamp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F216C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21488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BA9F9E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8A2DB1" w14:textId="77777777" w:rsidR="00260BF3" w:rsidRPr="001C18E3" w:rsidRDefault="00260BF3" w:rsidP="0064700F">
            <w:pPr>
              <w:pStyle w:val="af7"/>
              <w:spacing w:before="120" w:after="0" w:line="360" w:lineRule="auto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1C18E3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当前时间戳</w:t>
            </w:r>
          </w:p>
          <w:p w14:paraId="2007A91C" w14:textId="77777777" w:rsidR="00260BF3" w:rsidRPr="001C18E3" w:rsidRDefault="00260BF3" w:rsidP="0064700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60BF3" w:rsidRPr="00CB4EF6" w14:paraId="7399EBD0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93F989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73FBD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appS</w:t>
            </w:r>
            <w:r w:rsidRPr="00473FBD">
              <w:rPr>
                <w:rFonts w:asciiTheme="minorEastAsia" w:eastAsiaTheme="minorEastAsia" w:hAnsiTheme="minorEastAsia" w:cs="宋体"/>
                <w:sz w:val="24"/>
                <w:lang w:bidi="hi-IN"/>
              </w:rPr>
              <w:t>ignatur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D8EDEA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2BE81F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74DD5B" w14:textId="77777777" w:rsidR="00260BF3" w:rsidRPr="00CB4EF6" w:rsidRDefault="00260BF3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5CBBB6" w14:textId="77777777" w:rsidR="00260BF3" w:rsidRPr="00260BF3" w:rsidRDefault="00260BF3" w:rsidP="0064700F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应用</w:t>
            </w:r>
            <w:proofErr w:type="gramStart"/>
            <w:r w:rsidRPr="006921BA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签名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值</w:t>
            </w:r>
            <w:proofErr w:type="gramEnd"/>
          </w:p>
        </w:tc>
      </w:tr>
    </w:tbl>
    <w:p w14:paraId="72F87B54" w14:textId="77777777" w:rsidR="00EC5D80" w:rsidRDefault="000A4D36" w:rsidP="00FE3B60">
      <w:pPr>
        <w:pStyle w:val="105"/>
      </w:pPr>
      <w:r>
        <w:rPr>
          <w:rFonts w:hint="eastAsia"/>
        </w:rPr>
        <w:t>服务接口</w:t>
      </w:r>
      <w:bookmarkEnd w:id="1"/>
    </w:p>
    <w:p w14:paraId="41A02D97" w14:textId="5EB6D07F" w:rsidR="00CD2746" w:rsidRDefault="00666C81" w:rsidP="00CD2746">
      <w:pPr>
        <w:pStyle w:val="2"/>
      </w:pPr>
      <w:bookmarkStart w:id="2" w:name="_Toc443481652"/>
      <w:r>
        <w:rPr>
          <w:rFonts w:hint="eastAsia"/>
        </w:rPr>
        <w:t>查询可订购产品列表服务</w:t>
      </w:r>
    </w:p>
    <w:p w14:paraId="3901DF3C" w14:textId="77777777" w:rsidR="00CD2746" w:rsidRDefault="00CD2746" w:rsidP="00124967">
      <w:pPr>
        <w:pStyle w:val="3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 w14:paraId="17DDD16C" w14:textId="292E5F1A" w:rsidR="000D2BD6" w:rsidRDefault="000D2BD6" w:rsidP="000D2BD6">
      <w:pPr>
        <w:spacing w:before="120"/>
      </w:pPr>
      <w:r>
        <w:rPr>
          <w:rFonts w:hint="eastAsia"/>
        </w:rPr>
        <w:t>HTTP</w:t>
      </w:r>
      <w:r>
        <w:t>请求方式：</w:t>
      </w:r>
      <w:r w:rsidR="00666C81">
        <w:t>GET</w:t>
      </w:r>
    </w:p>
    <w:p w14:paraId="466226BC" w14:textId="35CA7533" w:rsidR="000D2BD6" w:rsidRPr="000D2BD6" w:rsidRDefault="007F007D" w:rsidP="00666C81">
      <w:pPr>
        <w:spacing w:before="120"/>
      </w:pPr>
      <w:r>
        <w:t>http:</w:t>
      </w:r>
      <w:r w:rsidR="000D2BD6" w:rsidRPr="004F5B28">
        <w:t>//&lt;url&gt;/&lt;path&gt;</w:t>
      </w:r>
      <w:r w:rsidR="000D2BD6">
        <w:t>/</w:t>
      </w:r>
      <w:r w:rsidR="00666C81">
        <w:rPr>
          <w:rFonts w:hint="eastAsia"/>
        </w:rPr>
        <w:t>product</w:t>
      </w:r>
      <w:r w:rsidR="00666C81">
        <w:t>/</w:t>
      </w:r>
      <w:r w:rsidR="00666C81">
        <w:rPr>
          <w:rFonts w:hint="eastAsia"/>
        </w:rPr>
        <w:t>getProductList</w:t>
      </w:r>
    </w:p>
    <w:p w14:paraId="3E74CF7E" w14:textId="32DF97FD" w:rsidR="00CD2746" w:rsidRDefault="00CD2746" w:rsidP="00124967">
      <w:pPr>
        <w:pStyle w:val="3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 w14:paraId="46D69742" w14:textId="4BC38A59" w:rsidR="00666C81" w:rsidRPr="00666C81" w:rsidRDefault="00666C81" w:rsidP="00666C81">
      <w:pPr>
        <w:spacing w:before="120"/>
      </w:pPr>
      <w:r>
        <w:rPr>
          <w:rFonts w:hint="eastAsia"/>
        </w:rPr>
        <w:t>无</w:t>
      </w:r>
    </w:p>
    <w:p w14:paraId="2248DC68" w14:textId="1244C9E4" w:rsidR="00CD2746" w:rsidRDefault="00CD2746" w:rsidP="00124967">
      <w:pPr>
        <w:pStyle w:val="3"/>
      </w:pPr>
      <w:bookmarkStart w:id="6" w:name="_Toc443481654"/>
      <w:bookmarkStart w:id="7" w:name="_Toc486424563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 w14:paraId="0957238B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>{</w:t>
      </w:r>
    </w:p>
    <w:p w14:paraId="6EFB44F7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</w:t>
      </w:r>
      <w:proofErr w:type="gramStart"/>
      <w:r>
        <w:rPr>
          <w:rFonts w:ascii="微软雅黑" w:eastAsia="微软雅黑" w:hAnsi="微软雅黑" w:cs="微软雅黑" w:hint="eastAsia"/>
          <w:sz w:val="18"/>
          <w:szCs w:val="18"/>
        </w:rPr>
        <w:t>code</w:t>
      </w:r>
      <w:proofErr w:type="gramEnd"/>
      <w:r>
        <w:rPr>
          <w:rFonts w:ascii="微软雅黑" w:eastAsia="微软雅黑" w:hAnsi="微软雅黑" w:cs="微软雅黑" w:hint="eastAsia"/>
          <w:sz w:val="18"/>
          <w:szCs w:val="18"/>
        </w:rPr>
        <w:t>":"00000" ,</w:t>
      </w:r>
    </w:p>
    <w:p w14:paraId="38919DC9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msg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成功",</w:t>
      </w:r>
    </w:p>
    <w:p w14:paraId="455EEAC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lastRenderedPageBreak/>
        <w:t xml:space="preserve">    "</w:t>
      </w:r>
      <w:proofErr w:type="gramStart"/>
      <w:r>
        <w:rPr>
          <w:rFonts w:ascii="微软雅黑" w:eastAsia="微软雅黑" w:hAnsi="微软雅黑" w:cs="微软雅黑" w:hint="eastAsia"/>
          <w:sz w:val="18"/>
          <w:szCs w:val="18"/>
        </w:rPr>
        <w:t>data</w:t>
      </w:r>
      <w:proofErr w:type="gramEnd"/>
      <w:r>
        <w:rPr>
          <w:rFonts w:ascii="微软雅黑" w:eastAsia="微软雅黑" w:hAnsi="微软雅黑" w:cs="微软雅黑" w:hint="eastAsia"/>
          <w:sz w:val="18"/>
          <w:szCs w:val="18"/>
        </w:rPr>
        <w:t>": [</w:t>
      </w:r>
    </w:p>
    <w:p w14:paraId="6561CE6D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{</w:t>
      </w:r>
    </w:p>
    <w:p w14:paraId="7439084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productCod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,</w:t>
      </w:r>
    </w:p>
    <w:p w14:paraId="4AFFA672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productNam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,</w:t>
      </w:r>
    </w:p>
    <w:p w14:paraId="4CA139A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    "</w:t>
      </w:r>
      <w:proofErr w:type="spellStart"/>
      <w:r>
        <w:rPr>
          <w:rFonts w:ascii="微软雅黑" w:eastAsia="微软雅黑" w:hAnsi="微软雅黑" w:cs="微软雅黑" w:hint="eastAsia"/>
          <w:sz w:val="18"/>
          <w:szCs w:val="18"/>
        </w:rPr>
        <w:t>cycleType</w:t>
      </w:r>
      <w:proofErr w:type="spellEnd"/>
      <w:r>
        <w:rPr>
          <w:rFonts w:ascii="微软雅黑" w:eastAsia="微软雅黑" w:hAnsi="微软雅黑" w:cs="微软雅黑" w:hint="eastAsia"/>
          <w:sz w:val="18"/>
          <w:szCs w:val="18"/>
        </w:rPr>
        <w:t>": ""</w:t>
      </w:r>
    </w:p>
    <w:p w14:paraId="602DBE7E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    }</w:t>
      </w:r>
    </w:p>
    <w:p w14:paraId="55F1C728" w14:textId="77777777" w:rsidR="00666C81" w:rsidRDefault="00666C81" w:rsidP="00666C81">
      <w:pPr>
        <w:pStyle w:val="Af9"/>
        <w:spacing w:before="120"/>
        <w:ind w:left="420" w:firstLine="360"/>
        <w:rPr>
          <w:rFonts w:ascii="微软雅黑" w:eastAsia="微软雅黑" w:hAnsi="微软雅黑" w:cs="微软雅黑"/>
          <w:sz w:val="18"/>
          <w:szCs w:val="18"/>
        </w:rPr>
      </w:pPr>
      <w:r>
        <w:rPr>
          <w:rFonts w:ascii="微软雅黑" w:eastAsia="微软雅黑" w:hAnsi="微软雅黑" w:cs="微软雅黑" w:hint="eastAsia"/>
          <w:sz w:val="18"/>
          <w:szCs w:val="18"/>
        </w:rPr>
        <w:t xml:space="preserve">    </w:t>
      </w:r>
      <w:r>
        <w:rPr>
          <w:rFonts w:ascii="微软雅黑" w:eastAsia="微软雅黑" w:hAnsi="微软雅黑" w:cs="微软雅黑" w:hint="eastAsia"/>
          <w:sz w:val="18"/>
          <w:szCs w:val="18"/>
        </w:rPr>
        <w:tab/>
      </w:r>
      <w:r>
        <w:rPr>
          <w:rFonts w:ascii="微软雅黑" w:eastAsia="微软雅黑" w:hAnsi="微软雅黑" w:cs="微软雅黑" w:hint="eastAsia"/>
          <w:sz w:val="18"/>
          <w:szCs w:val="18"/>
        </w:rPr>
        <w:tab/>
        <w:t>]</w:t>
      </w:r>
    </w:p>
    <w:p w14:paraId="37722C23" w14:textId="77777777" w:rsidR="00666C81" w:rsidRDefault="00666C81" w:rsidP="00666C81">
      <w:pPr>
        <w:spacing w:before="120"/>
        <w:ind w:firstLineChars="662" w:firstLine="1192"/>
      </w:pPr>
      <w:r>
        <w:rPr>
          <w:rFonts w:ascii="微软雅黑" w:eastAsia="微软雅黑" w:hAnsi="微软雅黑" w:cs="微软雅黑" w:hint="eastAsia"/>
          <w:sz w:val="18"/>
          <w:szCs w:val="18"/>
        </w:rPr>
        <w:t>}</w:t>
      </w:r>
    </w:p>
    <w:p w14:paraId="7401EFBD" w14:textId="77777777" w:rsidR="00666C81" w:rsidRPr="00666C81" w:rsidRDefault="00666C81" w:rsidP="00666C81">
      <w:pPr>
        <w:spacing w:before="120"/>
      </w:pPr>
    </w:p>
    <w:p w14:paraId="603C4E22" w14:textId="08256961" w:rsidR="00CD2746" w:rsidRDefault="00CD2746" w:rsidP="00124967">
      <w:pPr>
        <w:pStyle w:val="3"/>
      </w:pPr>
      <w:bookmarkStart w:id="8" w:name="_Toc443481655"/>
      <w:bookmarkStart w:id="9" w:name="_Toc486424564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W w:w="776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76"/>
        <w:gridCol w:w="1270"/>
        <w:gridCol w:w="1016"/>
        <w:gridCol w:w="847"/>
        <w:gridCol w:w="2651"/>
      </w:tblGrid>
      <w:tr w:rsidR="00666C81" w14:paraId="6ABD4006" w14:textId="77777777" w:rsidTr="00666C81">
        <w:trPr>
          <w:trHeight w:val="90"/>
          <w:jc w:val="center"/>
        </w:trPr>
        <w:tc>
          <w:tcPr>
            <w:tcW w:w="1976" w:type="dxa"/>
            <w:shd w:val="clear" w:color="auto" w:fill="A6A6A6"/>
          </w:tcPr>
          <w:p w14:paraId="599FFDBD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 w14:paraId="69D61ABE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 w14:paraId="55CCD81E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 w14:paraId="2E8BE2B9" w14:textId="77777777" w:rsidR="00666C81" w:rsidRDefault="00666C81" w:rsidP="00666C81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 w14:paraId="4785954B" w14:textId="77777777" w:rsidR="00666C81" w:rsidRDefault="00666C81" w:rsidP="00666C81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666C81" w14:paraId="3EE103D0" w14:textId="77777777" w:rsidTr="00666C81">
        <w:trPr>
          <w:trHeight w:val="90"/>
          <w:jc w:val="center"/>
        </w:trPr>
        <w:tc>
          <w:tcPr>
            <w:tcW w:w="1976" w:type="dxa"/>
          </w:tcPr>
          <w:p w14:paraId="794E27F4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z w:val="24"/>
              </w:rPr>
              <w:t>c</w:t>
            </w:r>
            <w:r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0" w:type="dxa"/>
          </w:tcPr>
          <w:p w14:paraId="465FAC8F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F6BB999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2BBFFA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 w14:paraId="414B2758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7B3142F7" w14:textId="77777777" w:rsidR="00666C81" w:rsidRDefault="00666C81" w:rsidP="00666C81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BE3026E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666C81" w14:paraId="512FEA7F" w14:textId="77777777" w:rsidTr="00666C81">
        <w:trPr>
          <w:trHeight w:val="90"/>
          <w:jc w:val="center"/>
        </w:trPr>
        <w:tc>
          <w:tcPr>
            <w:tcW w:w="1976" w:type="dxa"/>
          </w:tcPr>
          <w:p w14:paraId="595C11D6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z w:val="24"/>
              </w:rPr>
              <w:t>m</w:t>
            </w:r>
            <w:r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0" w:type="dxa"/>
          </w:tcPr>
          <w:p w14:paraId="3C251F53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F9229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7707150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65BE50D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666C81" w14:paraId="1F0CC92A" w14:textId="77777777" w:rsidTr="00666C81">
        <w:trPr>
          <w:trHeight w:val="90"/>
          <w:jc w:val="center"/>
        </w:trPr>
        <w:tc>
          <w:tcPr>
            <w:tcW w:w="1976" w:type="dxa"/>
          </w:tcPr>
          <w:p w14:paraId="3643F24A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 w14:paraId="67B2C6CA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50811F47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99D637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 w14:paraId="1CBBB348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可订购产品列表</w:t>
            </w:r>
          </w:p>
          <w:p w14:paraId="67D98694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</w:t>
            </w:r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proofErr w:type="gramEnd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666C81" w14:paraId="614D9CB2" w14:textId="77777777" w:rsidTr="00666C81">
        <w:trPr>
          <w:trHeight w:val="90"/>
          <w:jc w:val="center"/>
        </w:trPr>
        <w:tc>
          <w:tcPr>
            <w:tcW w:w="1976" w:type="dxa"/>
          </w:tcPr>
          <w:p w14:paraId="488E0B3A" w14:textId="77777777"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Code</w:t>
            </w:r>
            <w:proofErr w:type="spellEnd"/>
          </w:p>
        </w:tc>
        <w:tc>
          <w:tcPr>
            <w:tcW w:w="1270" w:type="dxa"/>
          </w:tcPr>
          <w:p w14:paraId="0C51880A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2EDCA48D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61A1828C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 w14:paraId="0C1A2016" w14:textId="77777777" w:rsidR="00666C81" w:rsidRDefault="00666C81" w:rsidP="00666C81">
            <w:pPr>
              <w:pStyle w:val="af7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 w:rsidR="00666C81" w14:paraId="5B9A9F02" w14:textId="77777777" w:rsidTr="00666C81">
        <w:trPr>
          <w:trHeight w:val="90"/>
          <w:jc w:val="center"/>
        </w:trPr>
        <w:tc>
          <w:tcPr>
            <w:tcW w:w="1976" w:type="dxa"/>
          </w:tcPr>
          <w:p w14:paraId="7981350C" w14:textId="77777777"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productName</w:t>
            </w:r>
            <w:proofErr w:type="spellEnd"/>
          </w:p>
        </w:tc>
        <w:tc>
          <w:tcPr>
            <w:tcW w:w="1270" w:type="dxa"/>
          </w:tcPr>
          <w:p w14:paraId="6CDD0C23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 w14:paraId="77278170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419DA717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 w14:paraId="581FEB81" w14:textId="77777777" w:rsidR="00666C81" w:rsidRDefault="00666C81" w:rsidP="00666C81">
            <w:pPr>
              <w:pStyle w:val="af7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 w:rsidR="00666C81" w14:paraId="4F4A8281" w14:textId="77777777" w:rsidTr="00666C81">
        <w:trPr>
          <w:trHeight w:val="90"/>
          <w:jc w:val="center"/>
        </w:trPr>
        <w:tc>
          <w:tcPr>
            <w:tcW w:w="1976" w:type="dxa"/>
          </w:tcPr>
          <w:p w14:paraId="55D30630" w14:textId="77777777" w:rsidR="00666C81" w:rsidRDefault="00666C81" w:rsidP="00666C81">
            <w:pPr>
              <w:pStyle w:val="af7"/>
              <w:spacing w:before="120"/>
              <w:ind w:firstLine="36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cycleType</w:t>
            </w:r>
            <w:proofErr w:type="spellEnd"/>
          </w:p>
        </w:tc>
        <w:tc>
          <w:tcPr>
            <w:tcW w:w="1270" w:type="dxa"/>
          </w:tcPr>
          <w:p w14:paraId="1BA13FF3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1016" w:type="dxa"/>
          </w:tcPr>
          <w:p w14:paraId="141EFEF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 w14:paraId="0427C0E5" w14:textId="77777777" w:rsidR="00666C81" w:rsidRDefault="00666C81" w:rsidP="00666C8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 w14:paraId="041FB409" w14:textId="77777777" w:rsidR="00666C81" w:rsidRDefault="00666C81" w:rsidP="00666C81">
            <w:pPr>
              <w:pStyle w:val="af7"/>
              <w:spacing w:before="120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</w:t>
            </w:r>
            <w:proofErr w:type="gramStart"/>
            <w:r>
              <w:rPr>
                <w:rFonts w:hint="eastAsia"/>
              </w:rPr>
              <w:t>包半年</w:t>
            </w:r>
            <w:proofErr w:type="gramEnd"/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包年：</w:t>
            </w:r>
            <w:r>
              <w:rPr>
                <w:rFonts w:hint="eastAsia"/>
              </w:rPr>
              <w:t>2</w:t>
            </w:r>
          </w:p>
        </w:tc>
      </w:tr>
    </w:tbl>
    <w:p w14:paraId="1E486038" w14:textId="77777777" w:rsidR="00666C81" w:rsidRPr="00666C81" w:rsidRDefault="00666C81" w:rsidP="00666C81">
      <w:pPr>
        <w:spacing w:before="120"/>
      </w:pPr>
    </w:p>
    <w:p w14:paraId="048E4BB7" w14:textId="77777777" w:rsidR="00CD2746" w:rsidRDefault="00CD2746" w:rsidP="00124967">
      <w:pPr>
        <w:pStyle w:val="3"/>
      </w:pPr>
      <w:bookmarkStart w:id="10" w:name="_Toc443481656"/>
      <w:bookmarkStart w:id="11" w:name="_Toc486424565"/>
      <w:r>
        <w:rPr>
          <w:rFonts w:hint="eastAsia"/>
        </w:rPr>
        <w:t>错误代码</w:t>
      </w:r>
      <w:bookmarkEnd w:id="10"/>
      <w:bookmarkEnd w:id="11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666C81" w14:paraId="305539F2" w14:textId="77777777" w:rsidTr="00666C81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723FFC2" w14:textId="77777777" w:rsidR="00666C81" w:rsidRDefault="00666C81" w:rsidP="00666C81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5B1784F9" w14:textId="77777777" w:rsidR="00666C81" w:rsidRDefault="00666C81" w:rsidP="00666C81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</w:tc>
      </w:tr>
    </w:tbl>
    <w:p w14:paraId="61FB6B64" w14:textId="77777777" w:rsidR="000A4D36" w:rsidRDefault="00DA42D0" w:rsidP="00DA42D0">
      <w:pPr>
        <w:tabs>
          <w:tab w:val="left" w:pos="5250"/>
        </w:tabs>
        <w:spacing w:before="120"/>
      </w:pPr>
      <w:r>
        <w:tab/>
      </w:r>
    </w:p>
    <w:p w14:paraId="74C7F4BA" w14:textId="4390C072" w:rsidR="00DE1C5B" w:rsidRPr="00DE1C5B" w:rsidRDefault="00E55B30" w:rsidP="005771E7">
      <w:pPr>
        <w:pStyle w:val="2"/>
      </w:pPr>
      <w:bookmarkStart w:id="12" w:name="_Toc486424566"/>
      <w:r>
        <w:rPr>
          <w:rFonts w:hint="eastAsia"/>
        </w:rPr>
        <w:t>订购</w:t>
      </w:r>
      <w:bookmarkEnd w:id="12"/>
      <w:r w:rsidR="005137B4">
        <w:rPr>
          <w:rFonts w:hint="eastAsia"/>
        </w:rPr>
        <w:t>服务</w:t>
      </w:r>
    </w:p>
    <w:p w14:paraId="7CC0A615" w14:textId="77777777" w:rsidR="000A4D36" w:rsidRDefault="000A4D36" w:rsidP="00124967">
      <w:pPr>
        <w:pStyle w:val="3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 w14:paraId="05B0800C" w14:textId="77777777" w:rsidR="005308F2" w:rsidRDefault="003A785E" w:rsidP="005308F2">
      <w:pPr>
        <w:spacing w:before="120"/>
      </w:pPr>
      <w:r>
        <w:rPr>
          <w:rFonts w:hint="eastAsia"/>
        </w:rPr>
        <w:t>HTTP</w:t>
      </w:r>
      <w:r w:rsidR="005308F2">
        <w:t>请求方式：</w:t>
      </w:r>
      <w:r w:rsidR="005308F2">
        <w:t>POST</w:t>
      </w:r>
    </w:p>
    <w:p w14:paraId="5F2D0F1E" w14:textId="4CCF98C3" w:rsidR="005308F2" w:rsidRDefault="007F007D" w:rsidP="005308F2">
      <w:pPr>
        <w:spacing w:before="120"/>
      </w:pPr>
      <w:r>
        <w:t>http:</w:t>
      </w:r>
      <w:r w:rsidR="005308F2" w:rsidRPr="004F5B28">
        <w:t>//&lt;url&gt;/</w:t>
      </w:r>
      <w:r w:rsidR="00195721" w:rsidRPr="00195721">
        <w:rPr>
          <w:rFonts w:ascii="Monaco" w:hAnsi="Monaco" w:cs="Monaco"/>
          <w:sz w:val="22"/>
          <w:szCs w:val="22"/>
          <w:lang w:val="en-US"/>
        </w:rPr>
        <w:t>product</w:t>
      </w:r>
      <w:r w:rsidR="005308F2" w:rsidRPr="00AD00F5">
        <w:rPr>
          <w:rFonts w:ascii="Monaco" w:hAnsi="Monaco" w:cs="Monaco"/>
          <w:sz w:val="22"/>
          <w:szCs w:val="22"/>
          <w:lang w:val="en-US"/>
        </w:rPr>
        <w:t>/</w:t>
      </w:r>
      <w:r w:rsidR="00466244" w:rsidRPr="00AD00F5">
        <w:rPr>
          <w:rFonts w:ascii="Monaco" w:hAnsi="Monaco" w:cs="Monaco" w:hint="eastAsia"/>
          <w:sz w:val="22"/>
          <w:szCs w:val="22"/>
          <w:lang w:val="en-US"/>
        </w:rPr>
        <w:t>pre</w:t>
      </w:r>
      <w:r w:rsidR="00466244" w:rsidRPr="00AD00F5">
        <w:rPr>
          <w:rFonts w:ascii="Monaco" w:hAnsi="Monaco" w:cs="Monaco"/>
          <w:sz w:val="22"/>
          <w:szCs w:val="22"/>
          <w:lang w:val="en-US"/>
        </w:rPr>
        <w:t>-</w:t>
      </w:r>
      <w:r w:rsidR="005308F2" w:rsidRPr="00AD00F5">
        <w:rPr>
          <w:rFonts w:ascii="Monaco" w:hAnsi="Monaco" w:cs="Monaco" w:hint="eastAsia"/>
          <w:sz w:val="22"/>
          <w:szCs w:val="22"/>
          <w:lang w:val="en-US"/>
        </w:rPr>
        <w:t>order</w:t>
      </w:r>
    </w:p>
    <w:p w14:paraId="5EA9EC08" w14:textId="77777777" w:rsidR="005308F2" w:rsidRDefault="005308F2" w:rsidP="005308F2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37D0CB98" w14:textId="77777777" w:rsidR="005308F2" w:rsidRDefault="005308F2" w:rsidP="005308F2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601F5424" w14:textId="77777777" w:rsidR="005308F2" w:rsidRDefault="005308F2" w:rsidP="005308F2">
      <w:pPr>
        <w:spacing w:before="120"/>
      </w:pPr>
      <w:r>
        <w:rPr>
          <w:rFonts w:hint="eastAsia"/>
        </w:rPr>
        <w:t>{</w:t>
      </w:r>
    </w:p>
    <w:p w14:paraId="0DCD03A8" w14:textId="18E03E24" w:rsidR="005308F2" w:rsidRDefault="005308F2" w:rsidP="00666C81">
      <w:pPr>
        <w:spacing w:before="120"/>
      </w:pPr>
      <w:r>
        <w:tab/>
        <w:t>“</w:t>
      </w:r>
      <w:proofErr w:type="spellStart"/>
      <w:r w:rsidR="00A81975">
        <w:t>seq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 w:rsidR="000E1A18">
        <w:rPr>
          <w:rFonts w:hint="eastAsia"/>
        </w:rPr>
        <w:t>合作伙伴</w:t>
      </w:r>
      <w:r w:rsidR="00A81975">
        <w:rPr>
          <w:rFonts w:hint="eastAsia"/>
        </w:rPr>
        <w:t>唯一消息</w:t>
      </w:r>
      <w:r w:rsidR="00A81975">
        <w:t>ID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14:paraId="0D12005A" w14:textId="77777777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 w:rsidR="00DC54BF">
        <w:t>phon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 w14:paraId="06A438A4" w14:textId="77777777" w:rsidR="005308F2" w:rsidRDefault="005308F2" w:rsidP="007352F7">
      <w:pPr>
        <w:spacing w:before="120"/>
      </w:pPr>
      <w:r>
        <w:rPr>
          <w:rFonts w:hint="eastAsia"/>
        </w:rPr>
        <w:tab/>
      </w:r>
      <w:r>
        <w:t>“</w:t>
      </w:r>
      <w:r w:rsidR="00914E19">
        <w:rPr>
          <w:rFonts w:cs="宋体" w:hint="eastAsia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 w14:paraId="24B139CB" w14:textId="3D69CE22" w:rsidR="000979F7" w:rsidRDefault="000979F7" w:rsidP="007352F7">
      <w:pPr>
        <w:spacing w:before="120"/>
      </w:pPr>
      <w:r>
        <w:tab/>
        <w:t>“</w:t>
      </w:r>
      <w:r w:rsidRPr="000979F7">
        <w:rPr>
          <w:rFonts w:cs="宋体"/>
          <w:szCs w:val="21"/>
          <w:lang w:bidi="hi-IN"/>
        </w:rPr>
        <w:t>allowAutoPay</w:t>
      </w:r>
      <w:r>
        <w:t>”:”</w:t>
      </w:r>
      <w:r w:rsidR="001C2A59">
        <w:t>0</w:t>
      </w:r>
      <w:r>
        <w:t>”</w:t>
      </w:r>
      <w:r w:rsidR="00F45DEB">
        <w:t>,</w:t>
      </w:r>
    </w:p>
    <w:p w14:paraId="651DAB0A" w14:textId="23029D16" w:rsidR="005308F2" w:rsidRDefault="005308F2" w:rsidP="005308F2"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cs="宋体" w:hint="eastAsia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 w:rsidR="003E54B5">
        <w:rPr>
          <w:rFonts w:hint="eastAsia"/>
        </w:rPr>
        <w:t>,</w:t>
      </w:r>
    </w:p>
    <w:p w14:paraId="5694FA78" w14:textId="77777777" w:rsidR="0029466F" w:rsidRDefault="005308F2" w:rsidP="0029466F">
      <w:pPr>
        <w:spacing w:before="120"/>
      </w:pPr>
      <w:r>
        <w:rPr>
          <w:rFonts w:hint="eastAsia"/>
        </w:rPr>
        <w:t xml:space="preserve">  </w:t>
      </w:r>
      <w:r w:rsidR="0029466F">
        <w:rPr>
          <w:rFonts w:hint="eastAsia"/>
        </w:rPr>
        <w:t xml:space="preserve"> </w:t>
      </w:r>
      <w:r w:rsidR="0029466F">
        <w:t>“</w:t>
      </w:r>
      <w:proofErr w:type="spellStart"/>
      <w:proofErr w:type="gramStart"/>
      <w:r w:rsidR="0029466F">
        <w:rPr>
          <w:rFonts w:hint="eastAsia"/>
        </w:rPr>
        <w:t>vcode</w:t>
      </w:r>
      <w:proofErr w:type="spellEnd"/>
      <w:proofErr w:type="gramEnd"/>
      <w:r w:rsidR="0029466F">
        <w:t>”</w:t>
      </w:r>
      <w:r w:rsidR="0029466F">
        <w:rPr>
          <w:rFonts w:hint="eastAsia"/>
        </w:rPr>
        <w:t xml:space="preserve">: </w:t>
      </w:r>
      <w:r w:rsidR="0029466F">
        <w:t>“</w:t>
      </w:r>
      <w:r w:rsidR="0029466F">
        <w:rPr>
          <w:rFonts w:hint="eastAsia"/>
        </w:rPr>
        <w:t>126543</w:t>
      </w:r>
      <w:r w:rsidR="0029466F">
        <w:t>”</w:t>
      </w:r>
      <w:r w:rsidR="0029466F">
        <w:rPr>
          <w:rFonts w:hint="eastAsia"/>
        </w:rPr>
        <w:t>,</w:t>
      </w:r>
    </w:p>
    <w:p w14:paraId="2C59A4E3" w14:textId="77777777" w:rsidR="0029466F" w:rsidRPr="003F79B1" w:rsidRDefault="0029466F" w:rsidP="0029466F">
      <w:pPr>
        <w:widowControl/>
        <w:autoSpaceDE w:val="0"/>
        <w:autoSpaceDN w:val="0"/>
        <w:spacing w:beforeLines="0" w:after="240" w:line="300" w:lineRule="atLeast"/>
        <w:ind w:left="420" w:firstLineChars="0" w:firstLine="420"/>
        <w:jc w:val="left"/>
        <w:textAlignment w:val="auto"/>
      </w:pPr>
      <w:r>
        <w:t>“</w:t>
      </w:r>
      <w:proofErr w:type="spellStart"/>
      <w:r w:rsidRPr="00784818">
        <w:t>redirectUrl</w:t>
      </w:r>
      <w:proofErr w:type="spellEnd"/>
      <w:r>
        <w:t>”:””</w:t>
      </w:r>
    </w:p>
    <w:p w14:paraId="75C8662A" w14:textId="2B3CCD19" w:rsidR="005308F2" w:rsidRDefault="005308F2" w:rsidP="005308F2">
      <w:pPr>
        <w:spacing w:before="120"/>
      </w:pPr>
      <w:r>
        <w:t>}</w:t>
      </w:r>
    </w:p>
    <w:p w14:paraId="24044E00" w14:textId="77777777" w:rsidR="005308F2" w:rsidRPr="005308F2" w:rsidRDefault="005308F2" w:rsidP="005308F2">
      <w:pPr>
        <w:spacing w:before="120"/>
      </w:pPr>
    </w:p>
    <w:p w14:paraId="5431097A" w14:textId="77777777" w:rsidR="000A4D36" w:rsidRDefault="000A4D36" w:rsidP="00124967">
      <w:pPr>
        <w:pStyle w:val="3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CC4EC7" w:rsidRPr="00CB4EF6" w14:paraId="6057C288" w14:textId="77777777" w:rsidTr="00AB3E3B">
        <w:trPr>
          <w:trHeight w:val="434"/>
        </w:trPr>
        <w:tc>
          <w:tcPr>
            <w:tcW w:w="1985" w:type="dxa"/>
            <w:shd w:val="clear" w:color="auto" w:fill="A6A6A6"/>
          </w:tcPr>
          <w:p w14:paraId="0D2C2DBB" w14:textId="77777777" w:rsidR="00CC4EC7" w:rsidRPr="00CB4EF6" w:rsidRDefault="00CC4EC7" w:rsidP="00AB3E3B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2E31A59" w14:textId="77777777" w:rsidR="00CC4EC7" w:rsidRPr="00CB4EF6" w:rsidRDefault="00CC4EC7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0D76CA1C" w14:textId="77777777" w:rsidR="00CC4EC7" w:rsidRPr="00CB4EF6" w:rsidRDefault="00CC4EC7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 w14:paraId="21345EBA" w14:textId="77777777" w:rsidR="00CC4EC7" w:rsidRPr="00CB4EF6" w:rsidRDefault="00CC4EC7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122D524" w14:textId="77777777" w:rsidR="00CC4EC7" w:rsidRPr="00CB4EF6" w:rsidRDefault="00CC4EC7" w:rsidP="00AB3E3B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4EC7" w:rsidRPr="00CB4EF6" w14:paraId="0740A08A" w14:textId="77777777" w:rsidTr="00AB3E3B">
        <w:trPr>
          <w:trHeight w:val="419"/>
        </w:trPr>
        <w:tc>
          <w:tcPr>
            <w:tcW w:w="1985" w:type="dxa"/>
          </w:tcPr>
          <w:p w14:paraId="21CED05F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  <w:proofErr w:type="spellEnd"/>
          </w:p>
        </w:tc>
        <w:tc>
          <w:tcPr>
            <w:tcW w:w="1276" w:type="dxa"/>
          </w:tcPr>
          <w:p w14:paraId="161C94BF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1831AC2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DA6673B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3D32BB4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</w:t>
            </w:r>
            <w:r>
              <w:t>ID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CC4EC7" w:rsidRPr="00CB4EF6" w14:paraId="0313425F" w14:textId="77777777" w:rsidTr="00AB3E3B">
        <w:trPr>
          <w:trHeight w:val="419"/>
        </w:trPr>
        <w:tc>
          <w:tcPr>
            <w:tcW w:w="1985" w:type="dxa"/>
          </w:tcPr>
          <w:p w14:paraId="555B8342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 w14:paraId="32C74C80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2CE95F4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A5B881B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</w:tcPr>
          <w:p w14:paraId="5481652D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 w:rsidR="00CC4EC7" w:rsidRPr="00CB4EF6" w14:paraId="35CE5145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E5F3E2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9CF83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ABE16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489A" w14:textId="77777777" w:rsidR="00CC4EC7" w:rsidRPr="00CB4EF6" w:rsidRDefault="00CC4EC7" w:rsidP="00AB3E3B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AD2A64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1E400E21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1A6ACCA0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lastRenderedPageBreak/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0E38D84A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  <w:tr w:rsidR="00CC4EC7" w:rsidRPr="00CB4EF6" w14:paraId="660E2E13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109B5C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lastRenderedPageBreak/>
              <w:t>allowAutoPay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24E359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32BFC0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2EA3D" w14:textId="77777777" w:rsidR="00CC4EC7" w:rsidRDefault="00CC4EC7" w:rsidP="00AB3E3B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10F68E" w14:textId="77777777" w:rsidR="00CC4EC7" w:rsidRDefault="00CC4EC7" w:rsidP="00AB3E3B">
            <w:pPr>
              <w:pStyle w:val="af7"/>
              <w:jc w:val="left"/>
            </w:pPr>
            <w:r>
              <w:rPr>
                <w:rFonts w:hint="eastAsia"/>
              </w:rPr>
              <w:t>是否自动续订</w:t>
            </w:r>
          </w:p>
          <w:p w14:paraId="79CFA1F7" w14:textId="77777777" w:rsidR="00CC4EC7" w:rsidRDefault="00CC4EC7" w:rsidP="00AB3E3B">
            <w:pPr>
              <w:pStyle w:val="af7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14:paraId="2D856EA7" w14:textId="77777777" w:rsidR="00CC4EC7" w:rsidRDefault="00CC4EC7" w:rsidP="00AB3E3B">
            <w:pPr>
              <w:pStyle w:val="af7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续订</w:t>
            </w:r>
          </w:p>
          <w:p w14:paraId="72F2C220" w14:textId="77777777" w:rsidR="00CC4EC7" w:rsidRDefault="00CC4EC7" w:rsidP="00AB3E3B">
            <w:pPr>
              <w:pStyle w:val="af7"/>
              <w:jc w:val="left"/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 w:rsidR="00CC4EC7" w:rsidRPr="00CB4EF6" w14:paraId="45FE1B6A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A70AF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CB4EF6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</w:t>
            </w:r>
            <w:r w:rsidRPr="00CB4EF6">
              <w:rPr>
                <w:rFonts w:asciiTheme="minorEastAsia" w:eastAsiaTheme="minorEastAsia" w:hAnsiTheme="minorEastAsia" w:cs="宋体"/>
                <w:sz w:val="24"/>
                <w:lang w:bidi="hi-IN"/>
              </w:rPr>
              <w:t>rderMetho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1C4FD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3EE876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68ECCD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5170ED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渠道</w:t>
            </w:r>
          </w:p>
          <w:p w14:paraId="0A662910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1：APP</w:t>
            </w:r>
          </w:p>
          <w:p w14:paraId="0C42131F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2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 w:rsidRPr="00CB4EF6">
              <w:rPr>
                <w:rFonts w:asciiTheme="minorEastAsia" w:eastAsiaTheme="minorEastAsia" w:hAnsiTheme="minorEastAsia" w:cs="宋体"/>
                <w:szCs w:val="24"/>
                <w:lang w:bidi="hi-IN"/>
              </w:rPr>
              <w:t>WEB</w:t>
            </w:r>
          </w:p>
          <w:p w14:paraId="5DE44A9A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3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</w:t>
            </w: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文件接口</w:t>
            </w:r>
          </w:p>
          <w:p w14:paraId="1A0ED495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4</w:t>
            </w:r>
            <w:r w:rsidRPr="00CB4EF6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：其他</w:t>
            </w:r>
          </w:p>
        </w:tc>
      </w:tr>
      <w:tr w:rsidR="00CC4EC7" w:rsidRPr="00CB4EF6" w14:paraId="56F7E4DD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6E8FB1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v</w:t>
            </w: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8B5F80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DBA869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8A82D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88CA2" w14:textId="77777777" w:rsidR="00CC4EC7" w:rsidRPr="00CB4EF6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订购验证码。</w:t>
            </w:r>
          </w:p>
        </w:tc>
      </w:tr>
      <w:tr w:rsidR="00CC4EC7" w:rsidRPr="00CB4EF6" w14:paraId="7DEA90BE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3CD18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784818"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B0179E" w14:textId="77777777" w:rsidR="00CC4EC7" w:rsidRPr="00CB4EF6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86D2A7" w14:textId="77777777" w:rsidR="00CC4EC7" w:rsidRDefault="00CC4EC7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4C2ABC" w14:textId="77777777" w:rsidR="00CC4EC7" w:rsidRPr="00A8602E" w:rsidRDefault="00CC4EC7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</w:pPr>
            <w:r w:rsidRPr="00A8602E">
              <w:rPr>
                <w:rFonts w:asciiTheme="minorEastAsia" w:eastAsiaTheme="minorEastAsia" w:hAnsiTheme="minorEastAsia" w:cs="宋体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02E83" w14:textId="77777777" w:rsidR="00CC4EC7" w:rsidRPr="00A8602E" w:rsidRDefault="00CC4EC7" w:rsidP="00AB3E3B">
            <w:pPr>
              <w:widowControl/>
              <w:autoSpaceDE w:val="0"/>
              <w:autoSpaceDN w:val="0"/>
              <w:spacing w:beforeLines="0" w:after="240" w:line="300" w:lineRule="atLeast"/>
              <w:ind w:firstLineChars="0" w:firstLine="0"/>
              <w:jc w:val="left"/>
              <w:textAlignment w:val="auto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A8602E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支付成功跳转</w:t>
            </w:r>
            <w:proofErr w:type="spellStart"/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>Url</w:t>
            </w:r>
            <w:proofErr w:type="spellEnd"/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>,</w:t>
            </w:r>
            <w:r w:rsidRPr="00A8602E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需要进行转义</w:t>
            </w:r>
            <w:r w:rsidRPr="00A8602E">
              <w:rPr>
                <w:rFonts w:asciiTheme="minorEastAsia" w:eastAsiaTheme="minorEastAsia" w:hAnsiTheme="minorEastAsia" w:cs="宋体"/>
                <w:szCs w:val="24"/>
                <w:lang w:bidi="hi-IN"/>
              </w:rPr>
              <w:t xml:space="preserve"> </w:t>
            </w:r>
          </w:p>
          <w:p w14:paraId="1AD5249E" w14:textId="77777777" w:rsidR="00CC4EC7" w:rsidRDefault="00CC4EC7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</w:p>
        </w:tc>
      </w:tr>
    </w:tbl>
    <w:p w14:paraId="0317A738" w14:textId="77777777" w:rsidR="000A4D36" w:rsidRPr="00CC4EC7" w:rsidRDefault="000A4D36" w:rsidP="000A4D36">
      <w:pPr>
        <w:spacing w:before="120"/>
      </w:pPr>
      <w:bookmarkStart w:id="15" w:name="_GoBack"/>
      <w:bookmarkEnd w:id="15"/>
    </w:p>
    <w:p w14:paraId="3D76CA9D" w14:textId="77777777" w:rsidR="007D0826" w:rsidRDefault="007D0826" w:rsidP="000A4D36">
      <w:pPr>
        <w:spacing w:before="120"/>
      </w:pPr>
    </w:p>
    <w:p w14:paraId="1147B684" w14:textId="77777777" w:rsidR="000A4D36" w:rsidRDefault="000A4D36" w:rsidP="00124967">
      <w:pPr>
        <w:pStyle w:val="3"/>
      </w:pPr>
      <w:bookmarkStart w:id="16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6"/>
    </w:p>
    <w:p w14:paraId="0731A964" w14:textId="77777777" w:rsidR="00B316A0" w:rsidRDefault="00B316A0" w:rsidP="00B316A0">
      <w:pPr>
        <w:spacing w:before="120"/>
      </w:pPr>
      <w:r>
        <w:rPr>
          <w:rFonts w:hint="eastAsia"/>
        </w:rPr>
        <w:t>{</w:t>
      </w:r>
    </w:p>
    <w:p w14:paraId="173C2717" w14:textId="77777777" w:rsidR="00B316A0" w:rsidRDefault="00B316A0" w:rsidP="00B316A0">
      <w:pPr>
        <w:spacing w:before="120"/>
        <w:ind w:left="172"/>
      </w:pPr>
      <w:r>
        <w:t>“code”:”0</w:t>
      </w:r>
      <w:r w:rsidR="00D533DC">
        <w:t>0000</w:t>
      </w:r>
      <w:r>
        <w:t>”</w:t>
      </w:r>
      <w:r>
        <w:rPr>
          <w:rFonts w:hint="eastAsia"/>
        </w:rPr>
        <w:t>,</w:t>
      </w:r>
    </w:p>
    <w:p w14:paraId="79B454F3" w14:textId="77777777" w:rsidR="00B316A0" w:rsidRDefault="00B316A0" w:rsidP="00B316A0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proofErr w:type="gramStart"/>
      <w:r>
        <w:t>”</w:t>
      </w:r>
      <w:proofErr w:type="gramEnd"/>
      <w:r>
        <w:rPr>
          <w:rFonts w:hint="eastAsia"/>
        </w:rPr>
        <w:t>,</w:t>
      </w:r>
    </w:p>
    <w:p w14:paraId="162BE5F1" w14:textId="77777777" w:rsidR="00A702D8" w:rsidRDefault="00100963" w:rsidP="00100963">
      <w:pPr>
        <w:spacing w:before="120"/>
        <w:ind w:left="172"/>
      </w:pPr>
      <w:r>
        <w:t>”</w:t>
      </w:r>
      <w:r w:rsidR="00B80488">
        <w:t>data</w:t>
      </w:r>
      <w:proofErr w:type="gramStart"/>
      <w:r>
        <w:t>”</w:t>
      </w:r>
      <w:r>
        <w:rPr>
          <w:rFonts w:hint="eastAsia"/>
        </w:rPr>
        <w:t>:</w:t>
      </w:r>
      <w:proofErr w:type="gramEnd"/>
      <w:r w:rsidR="00A702D8">
        <w:t>{</w:t>
      </w:r>
    </w:p>
    <w:p w14:paraId="38BC716B" w14:textId="12FB7425" w:rsidR="002F2227" w:rsidRDefault="00A702D8" w:rsidP="00B90665">
      <w:pPr>
        <w:spacing w:before="120"/>
        <w:ind w:left="172"/>
      </w:pPr>
      <w:r>
        <w:tab/>
      </w:r>
      <w:r>
        <w:tab/>
      </w:r>
      <w:r w:rsidR="00C95A7C">
        <w:t>“orderId”:”201710101010</w:t>
      </w:r>
      <w:proofErr w:type="gramStart"/>
      <w:r w:rsidR="00C95A7C">
        <w:t>”</w:t>
      </w:r>
      <w:proofErr w:type="gramEnd"/>
      <w:r w:rsidR="00737824">
        <w:rPr>
          <w:rFonts w:hint="eastAsia"/>
        </w:rPr>
        <w:t>，</w:t>
      </w:r>
    </w:p>
    <w:p w14:paraId="53A36E15" w14:textId="439B6BE7" w:rsidR="00737824" w:rsidRDefault="00737824" w:rsidP="00B90665"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 w14:paraId="48AA2D5F" w14:textId="047E278F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</w:t>
      </w:r>
      <w:proofErr w:type="gramStart"/>
      <w:r>
        <w:rPr>
          <w:lang w:val="en-US"/>
        </w:rPr>
        <w:t>amount</w:t>
      </w:r>
      <w:proofErr w:type="gramEnd"/>
      <w:r>
        <w:rPr>
          <w:lang w:val="en-US"/>
        </w:rPr>
        <w:t>”:10,</w:t>
      </w:r>
    </w:p>
    <w:p w14:paraId="76C04F32" w14:textId="2323FC35" w:rsidR="00737824" w:rsidRDefault="00737824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createTime”:”20170630109023”</w:t>
      </w:r>
      <w:r w:rsidR="00C54F52">
        <w:rPr>
          <w:lang w:val="en-US"/>
        </w:rPr>
        <w:t>,</w:t>
      </w:r>
    </w:p>
    <w:p w14:paraId="35F16FA4" w14:textId="77777777" w:rsidR="00C54F52" w:rsidRDefault="00C54F52" w:rsidP="00B90665"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  <w:t>“</w:t>
      </w:r>
      <w:proofErr w:type="gramStart"/>
      <w:r>
        <w:rPr>
          <w:lang w:val="en-US"/>
        </w:rPr>
        <w:t>item</w:t>
      </w:r>
      <w:proofErr w:type="gramEnd"/>
      <w:r>
        <w:rPr>
          <w:lang w:val="en-US"/>
        </w:rPr>
        <w:t>”:[{</w:t>
      </w:r>
    </w:p>
    <w:p w14:paraId="71217222" w14:textId="3B472AE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lastRenderedPageBreak/>
        <w:tab/>
        <w:t>“</w:t>
      </w:r>
      <w:proofErr w:type="spellStart"/>
      <w:r>
        <w:rPr>
          <w:lang w:val="en-US"/>
        </w:rPr>
        <w:t>productCode</w:t>
      </w:r>
      <w:proofErr w:type="spellEnd"/>
      <w:r>
        <w:rPr>
          <w:lang w:val="en-US"/>
        </w:rPr>
        <w:t>”:””,</w:t>
      </w:r>
    </w:p>
    <w:p w14:paraId="38088E48" w14:textId="1584CFC9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Name</w:t>
      </w:r>
      <w:proofErr w:type="spellEnd"/>
      <w:r>
        <w:rPr>
          <w:lang w:val="en-US"/>
        </w:rPr>
        <w:t>”:””,</w:t>
      </w:r>
    </w:p>
    <w:p w14:paraId="3252D186" w14:textId="7F0656C2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lang w:val="en-US"/>
        </w:rPr>
        <w:t>productType</w:t>
      </w:r>
      <w:proofErr w:type="spellEnd"/>
      <w:r>
        <w:rPr>
          <w:lang w:val="en-US"/>
        </w:rPr>
        <w:t>”:””</w:t>
      </w:r>
      <w:r w:rsidR="003241EA">
        <w:rPr>
          <w:lang w:val="en-US"/>
        </w:rPr>
        <w:t>,</w:t>
      </w:r>
    </w:p>
    <w:p w14:paraId="368F4659" w14:textId="33A338CC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status”:””,</w:t>
      </w:r>
    </w:p>
    <w:p w14:paraId="693BBBDF" w14:textId="567041CF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amount”:””,</w:t>
      </w:r>
    </w:p>
    <w:p w14:paraId="0B9B0DE2" w14:textId="68A42638" w:rsidR="00C54F52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count”:””</w:t>
      </w:r>
      <w:r w:rsidR="0085526E">
        <w:rPr>
          <w:lang w:val="en-US"/>
        </w:rPr>
        <w:t>,</w:t>
      </w:r>
    </w:p>
    <w:p w14:paraId="55ED0117" w14:textId="5D3971C0" w:rsidR="0066629B" w:rsidRDefault="0066629B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 w:rsidRPr="00BA78C0">
        <w:rPr>
          <w:rFonts w:asciiTheme="minorEastAsia" w:eastAsiaTheme="minorEastAsia" w:hAnsiTheme="minorEastAsia" w:cs="宋体"/>
          <w:lang w:bidi="hi-IN"/>
        </w:rPr>
        <w:t>allowAutoPay</w:t>
      </w:r>
      <w:proofErr w:type="spellEnd"/>
      <w:r>
        <w:rPr>
          <w:lang w:val="en-US"/>
        </w:rPr>
        <w:t>”:””</w:t>
      </w:r>
    </w:p>
    <w:p w14:paraId="16F5A413" w14:textId="5BE9B259" w:rsidR="0085526E" w:rsidRDefault="00E070FD" w:rsidP="00C54F52">
      <w:pPr>
        <w:spacing w:before="120"/>
        <w:ind w:left="780"/>
        <w:rPr>
          <w:lang w:val="en-US"/>
        </w:rPr>
      </w:pPr>
      <w:r>
        <w:rPr>
          <w:lang w:val="en-US"/>
        </w:rPr>
        <w:tab/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validT</w:t>
      </w:r>
      <w:r w:rsidRPr="00952C01">
        <w:rPr>
          <w:rFonts w:asciiTheme="minorEastAsia" w:eastAsiaTheme="minorEastAsia" w:hAnsiTheme="minorEastAsia"/>
          <w:snapToGrid w:val="0"/>
          <w:color w:val="000000"/>
        </w:rPr>
        <w:t>ime</w:t>
      </w:r>
      <w:proofErr w:type="spellEnd"/>
      <w:r>
        <w:rPr>
          <w:lang w:val="en-US"/>
        </w:rPr>
        <w:t>”:””,</w:t>
      </w:r>
    </w:p>
    <w:p w14:paraId="36FE7C0C" w14:textId="2FAF3CF3" w:rsidR="00E070FD" w:rsidRDefault="00E070FD" w:rsidP="00E070FD"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asciiTheme="minorEastAsia" w:eastAsiaTheme="minorEastAsia" w:hAnsiTheme="minorEastAsia"/>
          <w:snapToGrid w:val="0"/>
          <w:color w:val="000000"/>
        </w:rPr>
        <w:t>invalidT</w:t>
      </w:r>
      <w:r w:rsidRPr="004E0256">
        <w:rPr>
          <w:rFonts w:asciiTheme="minorEastAsia" w:eastAsiaTheme="minorEastAsia" w:hAnsiTheme="minorEastAsia"/>
          <w:snapToGrid w:val="0"/>
          <w:color w:val="000000"/>
        </w:rPr>
        <w:t>ime</w:t>
      </w:r>
      <w:proofErr w:type="spellEnd"/>
      <w:r>
        <w:rPr>
          <w:lang w:val="en-US"/>
        </w:rPr>
        <w:t>”:””</w:t>
      </w:r>
    </w:p>
    <w:p w14:paraId="5D3F5EAC" w14:textId="77777777" w:rsidR="009B3750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}</w:t>
      </w:r>
      <w:r w:rsidR="009B3750">
        <w:rPr>
          <w:lang w:val="en-US"/>
        </w:rPr>
        <w:t>,</w:t>
      </w:r>
    </w:p>
    <w:p w14:paraId="5974BCDE" w14:textId="2D3C7746" w:rsidR="009B3750" w:rsidRDefault="009B3750" w:rsidP="00C54F52"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 w:rsidR="00727248">
        <w:rPr>
          <w:rFonts w:hint="eastAsia"/>
          <w:lang w:val="en-US"/>
        </w:rPr>
        <w:t xml:space="preserve"> </w:t>
      </w:r>
      <w:r>
        <w:rPr>
          <w:rFonts w:hint="eastAsia"/>
          <w:lang w:val="en-US"/>
        </w:rPr>
        <w:t>……</w:t>
      </w:r>
      <w:r w:rsidR="00727248">
        <w:rPr>
          <w:rFonts w:hint="eastAsia"/>
          <w:lang w:val="en-US"/>
        </w:rPr>
        <w:t xml:space="preserve"> </w:t>
      </w:r>
      <w:r>
        <w:rPr>
          <w:lang w:val="en-US"/>
        </w:rPr>
        <w:t>}</w:t>
      </w:r>
    </w:p>
    <w:p w14:paraId="461EB32F" w14:textId="631FE3D8" w:rsidR="00C54F52" w:rsidRPr="00737824" w:rsidRDefault="00C54F52" w:rsidP="00C54F52"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 w14:paraId="3057DFD4" w14:textId="77777777" w:rsidR="00100963" w:rsidRDefault="00A702D8" w:rsidP="00A702D8">
      <w:pPr>
        <w:spacing w:before="120"/>
        <w:ind w:left="360"/>
      </w:pPr>
      <w:r>
        <w:t>}</w:t>
      </w:r>
    </w:p>
    <w:p w14:paraId="36328635" w14:textId="77777777" w:rsidR="00B316A0" w:rsidRPr="004E697D" w:rsidRDefault="00B316A0" w:rsidP="00B316A0">
      <w:pPr>
        <w:spacing w:before="120"/>
        <w:ind w:left="172"/>
      </w:pPr>
      <w:r>
        <w:rPr>
          <w:rFonts w:hint="eastAsia"/>
        </w:rPr>
        <w:t>}</w:t>
      </w:r>
    </w:p>
    <w:p w14:paraId="4B536FF4" w14:textId="77777777" w:rsidR="00B316A0" w:rsidRPr="00B316A0" w:rsidRDefault="00B316A0" w:rsidP="00B316A0">
      <w:pPr>
        <w:spacing w:before="120"/>
      </w:pPr>
    </w:p>
    <w:p w14:paraId="5AFAAF2B" w14:textId="77777777" w:rsidR="000A4D36" w:rsidRDefault="000A4D36" w:rsidP="00124967">
      <w:pPr>
        <w:pStyle w:val="3"/>
      </w:pPr>
      <w:bookmarkStart w:id="17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7"/>
    </w:p>
    <w:tbl>
      <w:tblPr>
        <w:tblW w:w="7295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4034"/>
      </w:tblGrid>
      <w:tr w:rsidR="00270035" w:rsidRPr="0042534F" w14:paraId="68AF1BC1" w14:textId="77777777" w:rsidTr="003C68EF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5E1EE20E" w14:textId="77777777" w:rsidR="00270035" w:rsidRPr="0042534F" w:rsidRDefault="00270035" w:rsidP="00A06967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1D32054" w14:textId="77777777" w:rsidR="00270035" w:rsidRPr="0042534F" w:rsidRDefault="0027003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 w14:paraId="3AF1C8BF" w14:textId="77777777" w:rsidR="00270035" w:rsidRPr="0042534F" w:rsidRDefault="00270035" w:rsidP="00A06967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270035" w:rsidRPr="0042534F" w14:paraId="28E412A9" w14:textId="77777777" w:rsidTr="003C68EF">
        <w:trPr>
          <w:trHeight w:val="419"/>
          <w:jc w:val="center"/>
        </w:trPr>
        <w:tc>
          <w:tcPr>
            <w:tcW w:w="1985" w:type="dxa"/>
          </w:tcPr>
          <w:p w14:paraId="20C8A92F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ode</w:t>
            </w:r>
          </w:p>
        </w:tc>
        <w:tc>
          <w:tcPr>
            <w:tcW w:w="1276" w:type="dxa"/>
          </w:tcPr>
          <w:p w14:paraId="4D0F4365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E273B88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12239BA3" w14:textId="77777777" w:rsidR="00270035" w:rsidRPr="0042534F" w:rsidRDefault="0027003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7B167DC6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270035" w:rsidRPr="0042534F" w14:paraId="410E7948" w14:textId="77777777" w:rsidTr="003C68EF">
        <w:trPr>
          <w:trHeight w:val="419"/>
          <w:jc w:val="center"/>
        </w:trPr>
        <w:tc>
          <w:tcPr>
            <w:tcW w:w="1985" w:type="dxa"/>
          </w:tcPr>
          <w:p w14:paraId="50ACAF71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sg</w:t>
            </w:r>
            <w:proofErr w:type="spellEnd"/>
          </w:p>
        </w:tc>
        <w:tc>
          <w:tcPr>
            <w:tcW w:w="1276" w:type="dxa"/>
          </w:tcPr>
          <w:p w14:paraId="0BD357EC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F378C4E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  <w:tr w:rsidR="00270035" w:rsidRPr="0042534F" w14:paraId="5CBC9CCE" w14:textId="77777777" w:rsidTr="003C68EF">
        <w:trPr>
          <w:trHeight w:val="419"/>
          <w:jc w:val="center"/>
        </w:trPr>
        <w:tc>
          <w:tcPr>
            <w:tcW w:w="1985" w:type="dxa"/>
          </w:tcPr>
          <w:p w14:paraId="634F9D30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 w14:paraId="004E3912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56DFAEF" w14:textId="77777777" w:rsidR="00270035" w:rsidRDefault="00270035" w:rsidP="002671E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返回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数据</w:t>
            </w:r>
          </w:p>
          <w:p w14:paraId="57406702" w14:textId="77777777" w:rsidR="00270035" w:rsidRPr="0042534F" w:rsidRDefault="00270035" w:rsidP="002671E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原因</w:t>
            </w:r>
            <w:proofErr w:type="gram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见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错误</w:t>
            </w:r>
            <w:proofErr w:type="gramEnd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描述</w:t>
            </w:r>
          </w:p>
        </w:tc>
      </w:tr>
      <w:tr w:rsidR="00270035" w:rsidRPr="0042534F" w14:paraId="178D7A5C" w14:textId="77777777" w:rsidTr="003C68EF">
        <w:trPr>
          <w:trHeight w:val="419"/>
          <w:jc w:val="center"/>
        </w:trPr>
        <w:tc>
          <w:tcPr>
            <w:tcW w:w="1985" w:type="dxa"/>
          </w:tcPr>
          <w:p w14:paraId="4AD865F3" w14:textId="7777777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eq</w:t>
            </w:r>
            <w:proofErr w:type="spellEnd"/>
          </w:p>
        </w:tc>
        <w:tc>
          <w:tcPr>
            <w:tcW w:w="1276" w:type="dxa"/>
          </w:tcPr>
          <w:p w14:paraId="6ACBF052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05427F3" w14:textId="77777777" w:rsidR="00270035" w:rsidRPr="0042534F" w:rsidRDefault="00270035" w:rsidP="00525FF8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 w:rsidR="00270035" w:rsidRPr="0042534F" w14:paraId="23A9D959" w14:textId="77777777" w:rsidTr="003C68EF">
        <w:trPr>
          <w:trHeight w:val="419"/>
          <w:jc w:val="center"/>
        </w:trPr>
        <w:tc>
          <w:tcPr>
            <w:tcW w:w="1985" w:type="dxa"/>
          </w:tcPr>
          <w:p w14:paraId="299BD02C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98DFD07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19350FBF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</w:t>
            </w:r>
            <w:r>
              <w:rPr>
                <w:rFonts w:hint="eastAsia"/>
              </w:rPr>
              <w:t>ID</w:t>
            </w:r>
          </w:p>
        </w:tc>
      </w:tr>
      <w:tr w:rsidR="00270035" w:rsidRPr="0042534F" w14:paraId="0111F2DC" w14:textId="77777777" w:rsidTr="003C68EF">
        <w:trPr>
          <w:trHeight w:val="419"/>
          <w:jc w:val="center"/>
        </w:trPr>
        <w:tc>
          <w:tcPr>
            <w:tcW w:w="1985" w:type="dxa"/>
          </w:tcPr>
          <w:p w14:paraId="4603DF55" w14:textId="6F3E6373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 w14:paraId="1D9B9BF8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4570F32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结果</w:t>
            </w:r>
          </w:p>
          <w:p w14:paraId="2FE8625A" w14:textId="18AE3277" w:rsidR="003434A1" w:rsidRDefault="003434A1" w:rsidP="002671EF">
            <w:pPr>
              <w:pStyle w:val="af7"/>
              <w:jc w:val="left"/>
            </w:pPr>
            <w:r>
              <w:rPr>
                <w:rFonts w:hint="eastAsia"/>
              </w:rPr>
              <w:t>0-</w:t>
            </w:r>
            <w:r w:rsidR="005741CB">
              <w:rPr>
                <w:rFonts w:hint="eastAsia"/>
              </w:rPr>
              <w:t>待</w:t>
            </w:r>
            <w:r w:rsidR="00452505">
              <w:rPr>
                <w:rFonts w:hint="eastAsia"/>
              </w:rPr>
              <w:t>支付</w:t>
            </w:r>
            <w:r w:rsidR="005741CB">
              <w:rPr>
                <w:rFonts w:hint="eastAsia"/>
              </w:rPr>
              <w:t>，未订购</w:t>
            </w:r>
          </w:p>
        </w:tc>
      </w:tr>
      <w:tr w:rsidR="00270035" w:rsidRPr="0042534F" w14:paraId="1F7885ED" w14:textId="77777777" w:rsidTr="003C68EF">
        <w:trPr>
          <w:trHeight w:val="419"/>
          <w:jc w:val="center"/>
        </w:trPr>
        <w:tc>
          <w:tcPr>
            <w:tcW w:w="1985" w:type="dxa"/>
          </w:tcPr>
          <w:p w14:paraId="119C7DA7" w14:textId="6DB68CD8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lastRenderedPageBreak/>
              <w:t>amount</w:t>
            </w:r>
          </w:p>
        </w:tc>
        <w:tc>
          <w:tcPr>
            <w:tcW w:w="1276" w:type="dxa"/>
          </w:tcPr>
          <w:p w14:paraId="3B8D2C49" w14:textId="449F8EF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9410C10" w14:textId="65503143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 w:rsidR="00270035" w:rsidRPr="0042534F" w14:paraId="0CC446FA" w14:textId="77777777" w:rsidTr="003C68EF">
        <w:trPr>
          <w:trHeight w:val="419"/>
          <w:jc w:val="center"/>
        </w:trPr>
        <w:tc>
          <w:tcPr>
            <w:tcW w:w="1985" w:type="dxa"/>
          </w:tcPr>
          <w:p w14:paraId="343D2F39" w14:textId="22AF0523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createTime</w:t>
            </w:r>
            <w:proofErr w:type="spellEnd"/>
          </w:p>
        </w:tc>
        <w:tc>
          <w:tcPr>
            <w:tcW w:w="1276" w:type="dxa"/>
          </w:tcPr>
          <w:p w14:paraId="2A496065" w14:textId="2F64C85D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 w14:paraId="0C97F18D" w14:textId="77777777" w:rsidR="00270035" w:rsidRDefault="00270035" w:rsidP="00342526">
            <w:pPr>
              <w:pStyle w:val="af7"/>
              <w:jc w:val="left"/>
            </w:pPr>
            <w:r>
              <w:rPr>
                <w:rFonts w:hint="eastAsia"/>
              </w:rPr>
              <w:t>订购时间</w:t>
            </w:r>
          </w:p>
          <w:p w14:paraId="2C4922AE" w14:textId="3C1A6D2A" w:rsidR="00270035" w:rsidRDefault="00270035" w:rsidP="002671EF">
            <w:pPr>
              <w:pStyle w:val="af7"/>
              <w:jc w:val="left"/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70035" w:rsidRPr="0042534F" w14:paraId="282FB147" w14:textId="77777777" w:rsidTr="003C68EF">
        <w:trPr>
          <w:trHeight w:val="419"/>
          <w:jc w:val="center"/>
        </w:trPr>
        <w:tc>
          <w:tcPr>
            <w:tcW w:w="1985" w:type="dxa"/>
          </w:tcPr>
          <w:p w14:paraId="3C6871A3" w14:textId="0AB6E6BA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 w14:paraId="0DDC6045" w14:textId="6E2078E9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 w14:paraId="4646E0ED" w14:textId="1970675D" w:rsidR="00270035" w:rsidRDefault="00AE623A" w:rsidP="00342526">
            <w:pPr>
              <w:pStyle w:val="af7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 w:rsidR="00270035" w:rsidRPr="0042534F" w14:paraId="561E2639" w14:textId="77777777" w:rsidTr="003C68EF">
        <w:trPr>
          <w:trHeight w:val="419"/>
          <w:jc w:val="center"/>
        </w:trPr>
        <w:tc>
          <w:tcPr>
            <w:tcW w:w="1985" w:type="dxa"/>
          </w:tcPr>
          <w:p w14:paraId="289EA56F" w14:textId="7777777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14:paraId="693D600D" w14:textId="77777777" w:rsidR="00270035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3156483D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 w:rsidR="00270035" w:rsidRPr="0042534F" w14:paraId="42E8BE73" w14:textId="77777777" w:rsidTr="003C68EF">
        <w:trPr>
          <w:trHeight w:val="419"/>
          <w:jc w:val="center"/>
        </w:trPr>
        <w:tc>
          <w:tcPr>
            <w:tcW w:w="1985" w:type="dxa"/>
          </w:tcPr>
          <w:p w14:paraId="5DAD3F48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Name</w:t>
            </w:r>
            <w:proofErr w:type="spellEnd"/>
          </w:p>
        </w:tc>
        <w:tc>
          <w:tcPr>
            <w:tcW w:w="1276" w:type="dxa"/>
          </w:tcPr>
          <w:p w14:paraId="5A61A08B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685FEBDF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 w:rsidR="00237199" w:rsidRPr="0042534F" w14:paraId="7D8799E4" w14:textId="77777777" w:rsidTr="003C68EF">
        <w:trPr>
          <w:trHeight w:val="419"/>
          <w:jc w:val="center"/>
        </w:trPr>
        <w:tc>
          <w:tcPr>
            <w:tcW w:w="1985" w:type="dxa"/>
          </w:tcPr>
          <w:p w14:paraId="730FF4DF" w14:textId="12CE934B" w:rsidR="00237199" w:rsidRPr="00237199" w:rsidRDefault="00193AD9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 w:rsidR="00237199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</w:t>
            </w:r>
            <w:r w:rsidR="00C653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 w14:paraId="4631F25E" w14:textId="13C048D6" w:rsidR="00237199" w:rsidRDefault="00BC2B5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52BD499" w14:textId="3065FC9A" w:rsidR="00237199" w:rsidRDefault="003C4FCB" w:rsidP="002671EF">
            <w:pPr>
              <w:pStyle w:val="af7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 w:rsidR="00270035" w:rsidRPr="0042534F" w14:paraId="0F52AFFE" w14:textId="77777777" w:rsidTr="003C68EF">
        <w:trPr>
          <w:trHeight w:val="419"/>
          <w:jc w:val="center"/>
        </w:trPr>
        <w:tc>
          <w:tcPr>
            <w:tcW w:w="1985" w:type="dxa"/>
          </w:tcPr>
          <w:p w14:paraId="75DF25F4" w14:textId="5058B0D2" w:rsidR="00270035" w:rsidRPr="00CF4E0A" w:rsidRDefault="00125BAA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s</w:t>
            </w:r>
            <w:r w:rsidR="00E80A7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tatus</w:t>
            </w:r>
          </w:p>
        </w:tc>
        <w:tc>
          <w:tcPr>
            <w:tcW w:w="1276" w:type="dxa"/>
          </w:tcPr>
          <w:p w14:paraId="0CBFFC3A" w14:textId="05698788" w:rsidR="00270035" w:rsidRPr="0042534F" w:rsidRDefault="0044603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6CE828C" w14:textId="77777777" w:rsidR="00270035" w:rsidRDefault="00A03784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产品明细状态</w:t>
            </w:r>
          </w:p>
          <w:p w14:paraId="3FB49F5E" w14:textId="07ABE074" w:rsidR="00F97257" w:rsidRPr="00231FCA" w:rsidRDefault="00F97257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0-未订购</w:t>
            </w:r>
          </w:p>
        </w:tc>
      </w:tr>
      <w:tr w:rsidR="00942141" w:rsidRPr="0042534F" w14:paraId="36DB0FCA" w14:textId="77777777" w:rsidTr="003C68EF">
        <w:trPr>
          <w:trHeight w:val="419"/>
          <w:jc w:val="center"/>
        </w:trPr>
        <w:tc>
          <w:tcPr>
            <w:tcW w:w="1985" w:type="dxa"/>
          </w:tcPr>
          <w:p w14:paraId="37A02534" w14:textId="075EAE71" w:rsidR="00942141" w:rsidRDefault="00942141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 w14:paraId="15C01030" w14:textId="5656C9FD" w:rsidR="00942141" w:rsidRDefault="00942141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0439C22E" w14:textId="2808DA23" w:rsidR="00942141" w:rsidRDefault="007804D6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金额</w:t>
            </w:r>
          </w:p>
        </w:tc>
      </w:tr>
      <w:tr w:rsidR="00E37C97" w:rsidRPr="0042534F" w14:paraId="0BE16A52" w14:textId="77777777" w:rsidTr="003C68EF">
        <w:trPr>
          <w:trHeight w:val="419"/>
          <w:jc w:val="center"/>
        </w:trPr>
        <w:tc>
          <w:tcPr>
            <w:tcW w:w="1985" w:type="dxa"/>
          </w:tcPr>
          <w:p w14:paraId="3686F416" w14:textId="46F354A1" w:rsidR="00E37C97" w:rsidRDefault="00E37C9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 w14:paraId="724EB7EC" w14:textId="5B715626" w:rsidR="00E37C97" w:rsidRDefault="00090C77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50F2C0F5" w14:textId="12B72D42" w:rsidR="00E37C97" w:rsidRDefault="00B214F4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数量</w:t>
            </w:r>
          </w:p>
        </w:tc>
      </w:tr>
      <w:tr w:rsidR="00810C7C" w:rsidRPr="0042534F" w14:paraId="5D545366" w14:textId="77777777" w:rsidTr="003C68EF">
        <w:trPr>
          <w:trHeight w:val="419"/>
          <w:jc w:val="center"/>
        </w:trPr>
        <w:tc>
          <w:tcPr>
            <w:tcW w:w="1985" w:type="dxa"/>
          </w:tcPr>
          <w:p w14:paraId="0679E116" w14:textId="07104999" w:rsidR="00810C7C" w:rsidRDefault="00810C7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 w:rsidRPr="00BA78C0">
              <w:rPr>
                <w:rFonts w:asciiTheme="minorEastAsia" w:eastAsiaTheme="minorEastAsia" w:hAnsiTheme="minorEastAsia" w:cs="宋体"/>
                <w:sz w:val="24"/>
                <w:lang w:bidi="hi-IN"/>
              </w:rPr>
              <w:t>allowAutoPay</w:t>
            </w:r>
            <w:proofErr w:type="spellEnd"/>
          </w:p>
        </w:tc>
        <w:tc>
          <w:tcPr>
            <w:tcW w:w="1276" w:type="dxa"/>
          </w:tcPr>
          <w:p w14:paraId="0CBCCE14" w14:textId="16E42862" w:rsidR="00810C7C" w:rsidRDefault="00810C7C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24370FD" w14:textId="77777777"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是否自动续订</w:t>
            </w:r>
          </w:p>
          <w:p w14:paraId="205299AA" w14:textId="77777777"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自动续订</w:t>
            </w:r>
          </w:p>
          <w:p w14:paraId="1BDDDD0F" w14:textId="77777777" w:rsidR="00F71AC1" w:rsidRDefault="00F71AC1" w:rsidP="00F71AC1">
            <w:pPr>
              <w:pStyle w:val="af7"/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proofErr w:type="gramStart"/>
            <w:r>
              <w:rPr>
                <w:rFonts w:hint="eastAsia"/>
              </w:rPr>
              <w:t>不</w:t>
            </w:r>
            <w:proofErr w:type="gramEnd"/>
            <w:r>
              <w:rPr>
                <w:rFonts w:hint="eastAsia"/>
              </w:rPr>
              <w:t>续订</w:t>
            </w:r>
          </w:p>
          <w:p w14:paraId="423A9AE0" w14:textId="771B7367" w:rsidR="00810C7C" w:rsidRDefault="00F71AC1" w:rsidP="00F62688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订购产品为包月时</w:t>
            </w:r>
            <w:r w:rsidR="00F6268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此字段有值</w:t>
            </w:r>
          </w:p>
        </w:tc>
      </w:tr>
      <w:tr w:rsidR="00270035" w:rsidRPr="0042534F" w14:paraId="70A5A179" w14:textId="77777777" w:rsidTr="003C68EF">
        <w:trPr>
          <w:trHeight w:val="419"/>
          <w:jc w:val="center"/>
        </w:trPr>
        <w:tc>
          <w:tcPr>
            <w:tcW w:w="1985" w:type="dxa"/>
          </w:tcPr>
          <w:p w14:paraId="72366AC1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validT</w:t>
            </w:r>
            <w:r w:rsidRPr="00952C01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14:paraId="2CAA52E5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4B9F6ADC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生效时间</w:t>
            </w:r>
          </w:p>
          <w:p w14:paraId="3DD35D0D" w14:textId="77777777" w:rsidR="00270035" w:rsidRPr="00231FCA" w:rsidRDefault="00270035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270035" w:rsidRPr="0042534F" w14:paraId="5E15F5F0" w14:textId="77777777" w:rsidTr="003C68EF">
        <w:trPr>
          <w:trHeight w:val="419"/>
          <w:jc w:val="center"/>
        </w:trPr>
        <w:tc>
          <w:tcPr>
            <w:tcW w:w="1985" w:type="dxa"/>
          </w:tcPr>
          <w:p w14:paraId="1D30926D" w14:textId="77777777" w:rsidR="00270035" w:rsidRPr="00CF4E0A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nvalidT</w:t>
            </w:r>
            <w:r w:rsidRPr="004E0256"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ime</w:t>
            </w:r>
            <w:proofErr w:type="spellEnd"/>
          </w:p>
        </w:tc>
        <w:tc>
          <w:tcPr>
            <w:tcW w:w="1276" w:type="dxa"/>
          </w:tcPr>
          <w:p w14:paraId="6B6E0FA0" w14:textId="77777777" w:rsidR="00270035" w:rsidRPr="0042534F" w:rsidRDefault="0027003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 w14:paraId="732D09B7" w14:textId="77777777" w:rsidR="00270035" w:rsidRDefault="00270035" w:rsidP="002671EF">
            <w:pPr>
              <w:pStyle w:val="af7"/>
              <w:jc w:val="left"/>
            </w:pPr>
            <w:r>
              <w:rPr>
                <w:rFonts w:hint="eastAsia"/>
              </w:rPr>
              <w:t>订购失效时间</w:t>
            </w:r>
          </w:p>
          <w:p w14:paraId="21DAB31C" w14:textId="77777777" w:rsidR="00270035" w:rsidRPr="00231FCA" w:rsidRDefault="00270035" w:rsidP="00231FCA">
            <w:pPr>
              <w:pStyle w:val="af7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格式：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0B88DDF2" w14:textId="77777777" w:rsidR="00EE1081" w:rsidRPr="00EE1081" w:rsidRDefault="00EE1081" w:rsidP="00BB5524">
      <w:pPr>
        <w:spacing w:before="120"/>
        <w:ind w:firstLineChars="0" w:firstLine="0"/>
      </w:pPr>
    </w:p>
    <w:p w14:paraId="1CB733A8" w14:textId="77777777" w:rsidR="000A4D36" w:rsidRDefault="000A4D36" w:rsidP="00124967">
      <w:pPr>
        <w:pStyle w:val="3"/>
      </w:pPr>
      <w:bookmarkStart w:id="18" w:name="_Toc486424571"/>
      <w:r>
        <w:rPr>
          <w:rFonts w:hint="eastAsia"/>
        </w:rPr>
        <w:t>错误代码</w:t>
      </w:r>
      <w:bookmarkEnd w:id="18"/>
    </w:p>
    <w:tbl>
      <w:tblPr>
        <w:tblpPr w:leftFromText="180" w:rightFromText="180" w:vertAnchor="text" w:horzAnchor="page" w:tblpX="2466" w:tblpY="602"/>
        <w:tblOverlap w:val="never"/>
        <w:tblW w:w="7800" w:type="dxa"/>
        <w:shd w:val="clear" w:color="auto" w:fill="CED7E7"/>
        <w:tblLayout w:type="fixed"/>
        <w:tblLook w:val="04A0" w:firstRow="1" w:lastRow="0" w:firstColumn="1" w:lastColumn="0" w:noHBand="0" w:noVBand="1"/>
      </w:tblPr>
      <w:tblGrid>
        <w:gridCol w:w="1163"/>
        <w:gridCol w:w="6637"/>
      </w:tblGrid>
      <w:tr w:rsidR="005754AB" w14:paraId="1EBAA4CF" w14:textId="77777777" w:rsidTr="00342526">
        <w:trPr>
          <w:cantSplit/>
          <w:trHeight w:val="700"/>
        </w:trPr>
        <w:tc>
          <w:tcPr>
            <w:tcW w:w="11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0351ECE5" w14:textId="77777777" w:rsidR="005754AB" w:rsidRDefault="005754AB" w:rsidP="00342526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eastAsia="微软雅黑" w:hAnsi="微软雅黑" w:cs="微软雅黑"/>
                <w:lang w:val="zh-Hans" w:eastAsia="zh-Hans"/>
              </w:rPr>
              <w:lastRenderedPageBreak/>
              <w:t>异常</w:t>
            </w:r>
          </w:p>
        </w:tc>
        <w:tc>
          <w:tcPr>
            <w:tcW w:w="663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 w14:paraId="1A530EE8" w14:textId="7477F953" w:rsidR="00A56468" w:rsidRDefault="00A56468" w:rsidP="00A56468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</w:t>
            </w:r>
            <w:r w:rsidR="00E14D06">
              <w:rPr>
                <w:rFonts w:ascii="微软雅黑" w:eastAsia="微软雅黑" w:hAnsi="微软雅黑" w:cs="微软雅黑" w:hint="eastAsia"/>
              </w:rPr>
              <w:t>10000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5740AA">
              <w:rPr>
                <w:rFonts w:ascii="微软雅黑" w:eastAsia="微软雅黑" w:hAnsi="微软雅黑" w:cs="微软雅黑" w:hint="eastAsia"/>
              </w:rPr>
              <w:t>XXX参数为空</w:t>
            </w:r>
            <w:r w:rsidR="00E52E48"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 w:rsidR="00E52E48"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2F177161" w14:textId="4197D3D6" w:rsidR="00A56468" w:rsidRDefault="007A79DA" w:rsidP="00342526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0000","msg":"XXX</w:t>
            </w:r>
            <w:r w:rsidR="0060642F">
              <w:rPr>
                <w:rFonts w:ascii="微软雅黑" w:eastAsia="微软雅黑" w:hAnsi="微软雅黑" w:cs="微软雅黑" w:hint="eastAsia"/>
              </w:rPr>
              <w:t>参数错误</w:t>
            </w:r>
            <w:r w:rsidR="00E52E48"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 w:rsidR="00E52E48"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6F8F7EA0" w14:textId="33E07F08" w:rsidR="008B1F80" w:rsidRDefault="008B1F80" w:rsidP="008B1F80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2</w:t>
            </w:r>
            <w:r w:rsidR="00EE4FA6">
              <w:rPr>
                <w:rFonts w:ascii="微软雅黑" w:eastAsia="微软雅黑" w:hAnsi="微软雅黑" w:cs="微软雅黑" w:hint="eastAsia"/>
              </w:rPr>
              <w:t>0001</w:t>
            </w:r>
            <w:r>
              <w:rPr>
                <w:rFonts w:ascii="微软雅黑" w:eastAsia="微软雅黑" w:hAnsi="微软雅黑" w:cs="微软雅黑" w:hint="eastAsia"/>
              </w:rPr>
              <w:t>","msg":"</w:t>
            </w:r>
            <w:r w:rsidR="00794C67">
              <w:rPr>
                <w:rFonts w:ascii="微软雅黑" w:eastAsia="微软雅黑" w:hAnsi="微软雅黑" w:cs="微软雅黑" w:hint="eastAsia"/>
              </w:rPr>
              <w:t>非联通号码</w:t>
            </w:r>
            <w:r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56AFCC25" w14:textId="0D4E79CA" w:rsidR="00831092" w:rsidRDefault="00831092" w:rsidP="00831092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1","msg":"</w:t>
            </w:r>
            <w:proofErr w:type="gramStart"/>
            <w:r>
              <w:rPr>
                <w:rFonts w:ascii="微软雅黑" w:eastAsia="微软雅黑" w:hAnsi="微软雅黑" w:cs="微软雅黑" w:hint="eastAsia"/>
              </w:rPr>
              <w:t>验证码已过期</w:t>
            </w:r>
            <w:proofErr w:type="gramEnd"/>
            <w:r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7A0E717A" w14:textId="07C9DB46" w:rsidR="00AF6F63" w:rsidRDefault="00AF6F63" w:rsidP="00AF6F63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30002","msg":"</w:t>
            </w:r>
            <w:r w:rsidR="005C5827">
              <w:rPr>
                <w:rFonts w:ascii="微软雅黑" w:eastAsia="微软雅黑" w:hAnsi="微软雅黑" w:cs="微软雅黑" w:hint="eastAsia"/>
              </w:rPr>
              <w:t>短信</w:t>
            </w:r>
            <w:r>
              <w:rPr>
                <w:rFonts w:ascii="微软雅黑" w:eastAsia="微软雅黑" w:hAnsi="微软雅黑" w:cs="微软雅黑" w:hint="eastAsia"/>
              </w:rPr>
              <w:t>验证</w:t>
            </w:r>
            <w:proofErr w:type="gramStart"/>
            <w:r>
              <w:rPr>
                <w:rFonts w:ascii="微软雅黑" w:eastAsia="微软雅黑" w:hAnsi="微软雅黑" w:cs="微软雅黑" w:hint="eastAsia"/>
              </w:rPr>
              <w:t>码错误</w:t>
            </w:r>
            <w:proofErr w:type="gramEnd"/>
            <w:r>
              <w:rPr>
                <w:rFonts w:ascii="微软雅黑" w:eastAsia="微软雅黑" w:hAnsi="微软雅黑" w:cs="微软雅黑" w:hint="eastAsia"/>
              </w:rPr>
              <w:t>","</w:t>
            </w:r>
            <w:proofErr w:type="spellStart"/>
            <w:r>
              <w:rPr>
                <w:rFonts w:ascii="微软雅黑" w:eastAsia="微软雅黑" w:hAnsi="微软雅黑" w:cs="微软雅黑" w:hint="eastAsia"/>
              </w:rPr>
              <w:t>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1AFE9F65" w14:textId="549A98CC" w:rsidR="00A216E9" w:rsidRDefault="00A216E9" w:rsidP="00A216E9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40000","msg":"重复订购产品</w:t>
            </w:r>
            <w:r w:rsidR="00CE6E82">
              <w:rPr>
                <w:rFonts w:ascii="微软雅黑" w:eastAsia="微软雅黑" w:hAnsi="微软雅黑" w:cs="微软雅黑" w:hint="eastAsia"/>
              </w:rPr>
              <w:t>：</w:t>
            </w:r>
            <w:proofErr w:type="spellStart"/>
            <w:r w:rsidR="00CE6E82">
              <w:rPr>
                <w:rFonts w:ascii="微软雅黑" w:eastAsia="微软雅黑" w:hAnsi="微软雅黑" w:cs="微软雅黑" w:hint="eastAsia"/>
              </w:rPr>
              <w:t>XXX</w:t>
            </w:r>
            <w:r>
              <w:rPr>
                <w:rFonts w:ascii="微软雅黑" w:eastAsia="微软雅黑" w:hAnsi="微软雅黑" w:cs="微软雅黑" w:hint="eastAsia"/>
              </w:rPr>
              <w:t>","data":null</w:t>
            </w:r>
            <w:proofErr w:type="spellEnd"/>
            <w:r>
              <w:rPr>
                <w:rFonts w:ascii="微软雅黑" w:eastAsia="微软雅黑" w:hAnsi="微软雅黑" w:cs="微软雅黑" w:hint="eastAsia"/>
              </w:rPr>
              <w:t>}</w:t>
            </w:r>
          </w:p>
          <w:p w14:paraId="0B90B886" w14:textId="77777777" w:rsidR="005754AB" w:rsidRDefault="005754AB" w:rsidP="00342526">
            <w:pPr>
              <w:pStyle w:val="Af9"/>
              <w:spacing w:before="12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{"code":"99999","msg":"异常","data":""}</w:t>
            </w:r>
          </w:p>
          <w:p w14:paraId="78F9B5A6" w14:textId="77777777" w:rsidR="00B40716" w:rsidRDefault="00B40716" w:rsidP="00342526">
            <w:pPr>
              <w:pStyle w:val="Af9"/>
              <w:spacing w:before="12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</w:tc>
      </w:tr>
    </w:tbl>
    <w:p w14:paraId="28C0B0F8" w14:textId="77777777" w:rsidR="005754AB" w:rsidRPr="005754AB" w:rsidRDefault="005754AB" w:rsidP="005754AB">
      <w:pPr>
        <w:spacing w:before="120"/>
      </w:pPr>
    </w:p>
    <w:p w14:paraId="3B4563FC" w14:textId="4C1BF5F8" w:rsidR="001B6DB9" w:rsidRDefault="001E7F29" w:rsidP="001B6DB9">
      <w:pPr>
        <w:pStyle w:val="2"/>
      </w:pPr>
      <w:r>
        <w:rPr>
          <w:rFonts w:hint="eastAsia"/>
        </w:rPr>
        <w:t>支付订单服务</w:t>
      </w:r>
    </w:p>
    <w:p w14:paraId="2DDF8C50" w14:textId="77777777" w:rsidR="00FE3B60" w:rsidRDefault="00FE3B60" w:rsidP="00124967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7416A8DC" w14:textId="77777777" w:rsidR="00FE3B60" w:rsidRDefault="00FE3B60" w:rsidP="00FE3B60">
      <w:pPr>
        <w:spacing w:before="120"/>
      </w:pPr>
      <w:r>
        <w:rPr>
          <w:rFonts w:hint="eastAsia"/>
        </w:rPr>
        <w:t>HTTP</w:t>
      </w:r>
      <w:r>
        <w:t>请求方式：</w:t>
      </w:r>
      <w:r>
        <w:t>GET</w:t>
      </w:r>
    </w:p>
    <w:p w14:paraId="2458EAEC" w14:textId="77777777" w:rsidR="00FE3B60" w:rsidRPr="000D2BD6" w:rsidRDefault="00FE3B60" w:rsidP="00FE3B60">
      <w:pPr>
        <w:spacing w:before="120"/>
      </w:pPr>
      <w:r>
        <w:t>http:</w:t>
      </w:r>
      <w:r w:rsidRPr="004F5B28">
        <w:t>//&lt;url&gt;/&lt;path&gt;</w:t>
      </w:r>
      <w:r>
        <w:t>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 w14:paraId="023921E6" w14:textId="77777777" w:rsidR="00FE3B60" w:rsidRDefault="00FE3B60" w:rsidP="00124967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694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2664"/>
      </w:tblGrid>
      <w:tr w:rsidR="00FE3B60" w:rsidRPr="00CB4EF6" w14:paraId="47BE9C18" w14:textId="77777777" w:rsidTr="00AB3E3B">
        <w:trPr>
          <w:trHeight w:val="434"/>
        </w:trPr>
        <w:tc>
          <w:tcPr>
            <w:tcW w:w="1985" w:type="dxa"/>
            <w:shd w:val="clear" w:color="auto" w:fill="A6A6A6"/>
          </w:tcPr>
          <w:p w14:paraId="64D636F0" w14:textId="77777777" w:rsidR="00FE3B60" w:rsidRPr="00CB4EF6" w:rsidRDefault="00FE3B60" w:rsidP="00AB3E3B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090692D9" w14:textId="77777777" w:rsidR="00FE3B60" w:rsidRPr="00CB4EF6" w:rsidRDefault="00FE3B60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5C3C4A66" w14:textId="77777777" w:rsidR="00FE3B60" w:rsidRPr="00CB4EF6" w:rsidRDefault="00FE3B60" w:rsidP="00AB3E3B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 w14:paraId="0FFF1468" w14:textId="77777777" w:rsidR="00FE3B60" w:rsidRPr="00CB4EF6" w:rsidRDefault="00FE3B60" w:rsidP="00AB3E3B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3B60" w:rsidRPr="00CB4EF6" w14:paraId="6ABB5C78" w14:textId="77777777" w:rsidTr="00AB3E3B">
        <w:trPr>
          <w:trHeight w:val="419"/>
        </w:trPr>
        <w:tc>
          <w:tcPr>
            <w:tcW w:w="1985" w:type="dxa"/>
          </w:tcPr>
          <w:p w14:paraId="7677150A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C05B62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16F160B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2DAD961D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7764A282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E07EA4">
              <w:rPr>
                <w:rFonts w:hint="eastAsia"/>
              </w:rPr>
              <w:t>订单标识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FE3B60" w:rsidRPr="00CB4EF6" w14:paraId="5A783C6A" w14:textId="77777777" w:rsidTr="00AB3E3B">
        <w:trPr>
          <w:trHeight w:val="419"/>
        </w:trPr>
        <w:tc>
          <w:tcPr>
            <w:tcW w:w="1985" w:type="dxa"/>
          </w:tcPr>
          <w:p w14:paraId="30D7628D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865F0F">
              <w:rPr>
                <w:rFonts w:asciiTheme="minorEastAsia" w:eastAsiaTheme="minorEastAsia" w:hAnsiTheme="minorEastAsia" w:cs="宋体"/>
                <w:sz w:val="24"/>
                <w:lang w:bidi="hi-IN"/>
              </w:rPr>
              <w:t>displayEnumId</w:t>
            </w:r>
            <w:proofErr w:type="spellEnd"/>
          </w:p>
        </w:tc>
        <w:tc>
          <w:tcPr>
            <w:tcW w:w="1276" w:type="dxa"/>
          </w:tcPr>
          <w:p w14:paraId="51EC97D5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C89B3B2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49BFB464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 w:rsidRPr="00FD5D8F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支付终端类型，D_WEB为WEB版本,D_WAP版本</w:t>
            </w:r>
          </w:p>
        </w:tc>
      </w:tr>
      <w:tr w:rsidR="00FE3B60" w:rsidRPr="00CB4EF6" w14:paraId="59973A01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B2916A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4A03B2">
              <w:rPr>
                <w:rFonts w:asciiTheme="minorEastAsia" w:eastAsiaTheme="minorEastAsia" w:hAnsiTheme="minorEastAsia" w:cs="宋体"/>
                <w:sz w:val="24"/>
                <w:lang w:bidi="hi-IN"/>
              </w:rPr>
              <w:t>paymentMethodType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81605B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5A5C85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C55E1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A7551C">
              <w:rPr>
                <w:rFonts w:hint="eastAsia"/>
              </w:rPr>
              <w:t>指定可用的支付方式类型，留空默认显示所有支付方式</w:t>
            </w:r>
            <w:r w:rsidRPr="00A7551C">
              <w:rPr>
                <w:rFonts w:hint="eastAsia"/>
              </w:rPr>
              <w:t>,</w:t>
            </w:r>
            <w:r w:rsidRPr="00A7551C">
              <w:rPr>
                <w:rFonts w:hint="eastAsia"/>
              </w:rPr>
              <w:t>目前支持</w:t>
            </w:r>
            <w:r w:rsidRPr="00A7551C">
              <w:rPr>
                <w:rFonts w:hint="eastAsia"/>
              </w:rPr>
              <w:t>ALI_PAY</w:t>
            </w:r>
            <w:r w:rsidRPr="00A7551C">
              <w:rPr>
                <w:rFonts w:hint="eastAsia"/>
              </w:rPr>
              <w:t>（支付宝）</w:t>
            </w:r>
            <w:r w:rsidRPr="00A7551C">
              <w:rPr>
                <w:rFonts w:hint="eastAsia"/>
              </w:rPr>
              <w:t>,WX_PAY</w:t>
            </w:r>
            <w:r w:rsidRPr="00A7551C">
              <w:rPr>
                <w:rFonts w:hint="eastAsia"/>
              </w:rPr>
              <w:t>（微信）</w:t>
            </w:r>
            <w:r w:rsidRPr="00A7551C">
              <w:rPr>
                <w:rFonts w:hint="eastAsia"/>
              </w:rPr>
              <w:t xml:space="preserve"> </w:t>
            </w:r>
            <w:r w:rsidRPr="00A7551C">
              <w:rPr>
                <w:rFonts w:hint="eastAsia"/>
              </w:rPr>
              <w:t>以及</w:t>
            </w:r>
            <w:r w:rsidRPr="00A7551C">
              <w:rPr>
                <w:rFonts w:hint="eastAsia"/>
              </w:rPr>
              <w:t>PE_PAY</w:t>
            </w:r>
            <w:r w:rsidRPr="00A7551C">
              <w:rPr>
                <w:rFonts w:hint="eastAsia"/>
              </w:rPr>
              <w:t>（话费购）</w:t>
            </w:r>
          </w:p>
        </w:tc>
      </w:tr>
      <w:tr w:rsidR="00FE3B60" w:rsidRPr="00CB4EF6" w14:paraId="75B665A8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992B15" w14:textId="77777777" w:rsidR="00FE3B60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3E3EED">
              <w:rPr>
                <w:rFonts w:asciiTheme="minorEastAsia" w:eastAsiaTheme="minorEastAsia" w:hAnsiTheme="minorEastAsia" w:cs="宋体"/>
                <w:sz w:val="24"/>
                <w:lang w:bidi="hi-IN"/>
              </w:rPr>
              <w:t>openFastPay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67BA1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C67F94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int</w:t>
            </w:r>
            <w:proofErr w:type="spellEnd"/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918F68" w14:textId="77777777" w:rsidR="00FE3B60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3739F0" w14:textId="77777777" w:rsidR="00FE3B60" w:rsidRDefault="00FE3B60" w:rsidP="00AB3E3B">
            <w:pPr>
              <w:pStyle w:val="af7"/>
              <w:jc w:val="left"/>
            </w:pPr>
            <w:r w:rsidRPr="00537AE9">
              <w:rPr>
                <w:rFonts w:hint="eastAsia"/>
              </w:rPr>
              <w:t>当支付类型只有一种时是否自动跳转支付，</w:t>
            </w:r>
            <w:r w:rsidRPr="00537AE9">
              <w:rPr>
                <w:rFonts w:hint="eastAsia"/>
              </w:rPr>
              <w:t>0</w:t>
            </w:r>
            <w:r w:rsidRPr="00537AE9">
              <w:rPr>
                <w:rFonts w:hint="eastAsia"/>
              </w:rPr>
              <w:t>：否</w:t>
            </w:r>
            <w:r w:rsidRPr="00537AE9">
              <w:rPr>
                <w:rFonts w:hint="eastAsia"/>
              </w:rPr>
              <w:t>/1</w:t>
            </w:r>
            <w:r w:rsidRPr="00537AE9">
              <w:rPr>
                <w:rFonts w:hint="eastAsia"/>
              </w:rPr>
              <w:t>：是</w:t>
            </w:r>
            <w:r w:rsidRPr="00537AE9">
              <w:rPr>
                <w:rFonts w:hint="eastAsia"/>
              </w:rPr>
              <w:t xml:space="preserve"> </w:t>
            </w:r>
            <w:r w:rsidRPr="00537AE9">
              <w:rPr>
                <w:rFonts w:hint="eastAsia"/>
              </w:rPr>
              <w:t>默认</w:t>
            </w:r>
            <w:r w:rsidRPr="00537AE9">
              <w:rPr>
                <w:rFonts w:hint="eastAsia"/>
              </w:rPr>
              <w:t>0           |</w:t>
            </w:r>
          </w:p>
        </w:tc>
      </w:tr>
      <w:tr w:rsidR="00FE3B60" w:rsidRPr="00CB4EF6" w14:paraId="033AAFCC" w14:textId="77777777" w:rsidTr="00AB3E3B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6C415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 w:rsidRPr="00591AE7">
              <w:rPr>
                <w:rFonts w:asciiTheme="minorEastAsia" w:eastAsiaTheme="minorEastAsia" w:hAnsiTheme="minorEastAsia" w:cs="宋体"/>
                <w:sz w:val="24"/>
                <w:lang w:bidi="hi-IN"/>
              </w:rPr>
              <w:t>mdn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7D429B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70FA37" w14:textId="77777777" w:rsidR="00FE3B60" w:rsidRPr="00CB4EF6" w:rsidRDefault="00FE3B60" w:rsidP="00AB3E3B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3BFBE0" w14:textId="77777777" w:rsidR="00FE3B60" w:rsidRPr="00CB4EF6" w:rsidRDefault="00FE3B60" w:rsidP="00AB3E3B">
            <w:pPr>
              <w:widowControl/>
              <w:spacing w:before="120"/>
              <w:ind w:firstLineChars="0" w:firstLine="0"/>
              <w:jc w:val="left"/>
              <w:rPr>
                <w:rFonts w:asciiTheme="minorEastAsia" w:eastAsiaTheme="minorEastAsia" w:hAnsiTheme="minorEastAsia" w:cs="宋体"/>
                <w:szCs w:val="24"/>
                <w:lang w:bidi="hi-IN"/>
              </w:rPr>
            </w:pPr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用户手机号,当指定话费</w:t>
            </w:r>
            <w:proofErr w:type="gramStart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购支付</w:t>
            </w:r>
            <w:proofErr w:type="gramEnd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时可根据该</w:t>
            </w:r>
            <w:proofErr w:type="gramStart"/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t>号</w:t>
            </w:r>
            <w:r w:rsidRPr="00522D78">
              <w:rPr>
                <w:rFonts w:asciiTheme="minorEastAsia" w:eastAsiaTheme="minorEastAsia" w:hAnsiTheme="minorEastAsia" w:cs="宋体" w:hint="eastAsia"/>
                <w:szCs w:val="24"/>
                <w:lang w:bidi="hi-IN"/>
              </w:rPr>
              <w:lastRenderedPageBreak/>
              <w:t>码扣费</w:t>
            </w:r>
            <w:proofErr w:type="gramEnd"/>
          </w:p>
        </w:tc>
      </w:tr>
    </w:tbl>
    <w:p w14:paraId="7D76DC67" w14:textId="77777777" w:rsidR="00FE3B60" w:rsidRDefault="00FE3B60" w:rsidP="00124967">
      <w:pPr>
        <w:pStyle w:val="3"/>
      </w:pPr>
      <w:r>
        <w:rPr>
          <w:rFonts w:hint="eastAsia"/>
        </w:rPr>
        <w:lastRenderedPageBreak/>
        <w:t>接口</w:t>
      </w:r>
      <w:r>
        <w:t>返回</w:t>
      </w:r>
      <w:r>
        <w:rPr>
          <w:rFonts w:hint="eastAsia"/>
        </w:rPr>
        <w:t>实例</w:t>
      </w:r>
    </w:p>
    <w:p w14:paraId="53F25D92" w14:textId="77777777" w:rsidR="00FE3B60" w:rsidRDefault="00FE3B60" w:rsidP="00FE3B60">
      <w:pPr>
        <w:spacing w:before="120"/>
      </w:pPr>
      <w:r w:rsidRPr="00AF6E48">
        <w:t>http://&lt;url&gt;/&lt;path&gt;/</w:t>
      </w:r>
      <w:r w:rsidRPr="00AF6E48">
        <w:rPr>
          <w:rFonts w:hint="eastAsia"/>
        </w:rPr>
        <w:t>pay</w:t>
      </w:r>
      <w:r w:rsidRPr="00AF6E48">
        <w:t>/</w:t>
      </w:r>
      <w:r w:rsidRPr="00AF6E48">
        <w:rPr>
          <w:rFonts w:hint="eastAsia"/>
        </w:rPr>
        <w:t>topay?</w:t>
      </w:r>
      <w:r w:rsidRPr="00AF6E48">
        <w:t>orderId=D889381B1049470F9D7AF6B4B0837DC2&amp;displayEnumId=D_WEB</w:t>
      </w:r>
    </w:p>
    <w:p w14:paraId="13FC8814" w14:textId="77777777" w:rsidR="00FE3B60" w:rsidRDefault="00FE3B60" w:rsidP="00FE3B60">
      <w:pPr>
        <w:spacing w:before="120"/>
      </w:pPr>
      <w:r w:rsidRPr="00204067">
        <w:rPr>
          <w:rFonts w:hint="eastAsia"/>
        </w:rPr>
        <w:t>指定支付类型：</w:t>
      </w:r>
    </w:p>
    <w:p w14:paraId="59FD192B" w14:textId="77777777" w:rsidR="00FE3B60" w:rsidRPr="000D2BD6" w:rsidRDefault="00FE3B60" w:rsidP="00FE3B60">
      <w:pPr>
        <w:spacing w:before="120"/>
      </w:pPr>
      <w:r w:rsidRPr="00F371BA">
        <w:t>http://&lt;url&gt;/&lt;path&gt;/</w:t>
      </w:r>
      <w:r w:rsidRPr="00F371BA">
        <w:rPr>
          <w:rFonts w:hint="eastAsia"/>
        </w:rPr>
        <w:t>pay</w:t>
      </w:r>
      <w:r w:rsidRPr="00F371BA">
        <w:t>/</w:t>
      </w:r>
      <w:r w:rsidRPr="00F371BA">
        <w:rPr>
          <w:rFonts w:hint="eastAsia"/>
        </w:rPr>
        <w:t>topay?</w:t>
      </w:r>
      <w:r w:rsidRPr="00117489">
        <w:t>orderId=D889381B1049470F9D7AF6B4B0837DC2&amp;displayEnumId=D_WEB&amp;paymentMethodTypeId=ALI_PAY</w:t>
      </w:r>
    </w:p>
    <w:p w14:paraId="5DBB5F69" w14:textId="77777777" w:rsidR="00FE3B60" w:rsidRPr="00EE3385" w:rsidRDefault="00FE3B60" w:rsidP="00FE3B60">
      <w:pPr>
        <w:spacing w:before="120"/>
      </w:pPr>
    </w:p>
    <w:p w14:paraId="78482259" w14:textId="77777777" w:rsidR="00FE3B60" w:rsidRDefault="00FE3B60" w:rsidP="00124967">
      <w:pPr>
        <w:pStyle w:val="3"/>
      </w:pPr>
      <w:r>
        <w:rPr>
          <w:rFonts w:hint="eastAsia"/>
        </w:rPr>
        <w:t>返回信息</w:t>
      </w:r>
    </w:p>
    <w:p w14:paraId="025A9D0F" w14:textId="77777777" w:rsidR="00FE3B60" w:rsidRPr="00667A14" w:rsidRDefault="00FE3B60" w:rsidP="00FE3B60">
      <w:pPr>
        <w:spacing w:before="120"/>
      </w:pPr>
      <w:r w:rsidRPr="00EC2A7D">
        <w:rPr>
          <w:rFonts w:hint="eastAsia"/>
        </w:rPr>
        <w:t>跳转到支付页面</w:t>
      </w:r>
    </w:p>
    <w:p w14:paraId="6947EB24" w14:textId="77777777" w:rsidR="00FE3B60" w:rsidRDefault="00FE3B60" w:rsidP="00124967">
      <w:pPr>
        <w:pStyle w:val="3"/>
      </w:pPr>
      <w:r w:rsidRPr="00F61668">
        <w:rPr>
          <w:rFonts w:hint="eastAsia"/>
        </w:rPr>
        <w:t>支付完成后</w:t>
      </w:r>
      <w:r w:rsidRPr="00F61668">
        <w:rPr>
          <w:rFonts w:hint="eastAsia"/>
        </w:rPr>
        <w:t>,</w:t>
      </w:r>
      <w:r w:rsidRPr="00F61668">
        <w:rPr>
          <w:rFonts w:hint="eastAsia"/>
        </w:rPr>
        <w:t>将跳转到</w:t>
      </w:r>
      <w:proofErr w:type="spellStart"/>
      <w:r w:rsidRPr="00F61668">
        <w:rPr>
          <w:rFonts w:hint="eastAsia"/>
        </w:rPr>
        <w:t>redirectUrl</w:t>
      </w:r>
      <w:proofErr w:type="spellEnd"/>
      <w:r w:rsidRPr="00F61668">
        <w:rPr>
          <w:rFonts w:hint="eastAsia"/>
        </w:rPr>
        <w:t>,</w:t>
      </w:r>
      <w:r w:rsidRPr="00F61668">
        <w:rPr>
          <w:rFonts w:hint="eastAsia"/>
        </w:rPr>
        <w:t>同时带上以下参数</w:t>
      </w:r>
      <w:r w:rsidRPr="00F61668">
        <w:rPr>
          <w:rFonts w:hint="eastAsia"/>
        </w:rPr>
        <w:t>:</w:t>
      </w:r>
    </w:p>
    <w:tbl>
      <w:tblPr>
        <w:tblW w:w="694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2664"/>
      </w:tblGrid>
      <w:tr w:rsidR="00FE3B60" w:rsidRPr="0042534F" w14:paraId="3521DEA0" w14:textId="77777777" w:rsidTr="00AB3E3B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714A1BF" w14:textId="77777777"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D8DC273" w14:textId="77777777"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02699A1C" w14:textId="77777777" w:rsidR="00FE3B60" w:rsidRPr="0042534F" w:rsidRDefault="00FE3B60" w:rsidP="00AB3E3B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 w14:paraId="2849DFF7" w14:textId="77777777" w:rsidR="00FE3B60" w:rsidRPr="0042534F" w:rsidRDefault="00FE3B60" w:rsidP="00AB3E3B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3B60" w:rsidRPr="0042534F" w14:paraId="3C5F8EE2" w14:textId="77777777" w:rsidTr="00AB3E3B">
        <w:trPr>
          <w:trHeight w:val="419"/>
          <w:jc w:val="center"/>
        </w:trPr>
        <w:tc>
          <w:tcPr>
            <w:tcW w:w="1985" w:type="dxa"/>
          </w:tcPr>
          <w:p w14:paraId="6F666D13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E06A8E">
              <w:rPr>
                <w:rFonts w:asciiTheme="minorEastAsia" w:eastAsiaTheme="minorEastAsia" w:hAnsiTheme="minorEastAsia"/>
                <w:sz w:val="24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477360A5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04F859D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 w14:paraId="75C5B28C" w14:textId="77777777" w:rsidR="00FE3B60" w:rsidRPr="0042534F" w:rsidRDefault="00FE3B60" w:rsidP="00AB3E3B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3E1979">
              <w:rPr>
                <w:rFonts w:ascii="Times" w:hAnsi="Times" w:hint="eastAsia"/>
                <w:kern w:val="2"/>
                <w:sz w:val="24"/>
              </w:rPr>
              <w:t>订单标识</w:t>
            </w:r>
          </w:p>
        </w:tc>
      </w:tr>
    </w:tbl>
    <w:p w14:paraId="38F94ED7" w14:textId="77777777" w:rsidR="00FE3B60" w:rsidRDefault="00FE3B60" w:rsidP="00FE3B60">
      <w:pPr>
        <w:spacing w:before="120"/>
        <w:ind w:firstLineChars="0" w:firstLine="0"/>
      </w:pPr>
      <w:r>
        <w:rPr>
          <w:rFonts w:hint="eastAsia"/>
        </w:rPr>
        <w:t>样例：</w:t>
      </w:r>
    </w:p>
    <w:p w14:paraId="4F5266AC" w14:textId="77777777" w:rsidR="00FE3B60" w:rsidRPr="00FA75DD" w:rsidRDefault="007B2217" w:rsidP="00FE3B60">
      <w:pPr>
        <w:spacing w:before="120"/>
        <w:ind w:firstLineChars="0" w:firstLine="0"/>
      </w:pPr>
      <w:hyperlink r:id="rId26" w:history="1">
        <w:r w:rsidR="00FE3B60" w:rsidRPr="000530AC">
          <w:rPr>
            <w:rStyle w:val="a9"/>
            <w:rFonts w:ascii="Times" w:hAnsi="Times"/>
            <w:szCs w:val="20"/>
          </w:rPr>
          <w:t>http://www.example.com/redirect?orderId=xxxxx</w:t>
        </w:r>
      </w:hyperlink>
    </w:p>
    <w:p w14:paraId="2739A2C9" w14:textId="77777777" w:rsidR="00FE3B60" w:rsidRPr="00FA75DD" w:rsidRDefault="00FE3B60" w:rsidP="00FE3B60">
      <w:pPr>
        <w:spacing w:before="120"/>
        <w:ind w:firstLineChars="0" w:firstLine="0"/>
        <w:rPr>
          <w:color w:val="FF0000"/>
        </w:rPr>
      </w:pPr>
      <w:r w:rsidRPr="00FA75DD">
        <w:rPr>
          <w:rFonts w:hint="eastAsia"/>
          <w:color w:val="FF0000"/>
        </w:rPr>
        <w:t>**</w:t>
      </w:r>
      <w:r w:rsidRPr="00FA75DD">
        <w:rPr>
          <w:rFonts w:hint="eastAsia"/>
          <w:color w:val="FF0000"/>
        </w:rPr>
        <w:t>合作方需要自行保存</w:t>
      </w:r>
      <w:proofErr w:type="spellStart"/>
      <w:r w:rsidRPr="00FA75DD">
        <w:rPr>
          <w:rFonts w:hint="eastAsia"/>
          <w:color w:val="FF0000"/>
        </w:rPr>
        <w:t>orderId</w:t>
      </w:r>
      <w:proofErr w:type="spellEnd"/>
      <w:r w:rsidRPr="00FA75DD">
        <w:rPr>
          <w:rFonts w:hint="eastAsia"/>
          <w:color w:val="FF0000"/>
        </w:rPr>
        <w:t>，</w:t>
      </w:r>
      <w:r w:rsidRPr="00FA75DD">
        <w:rPr>
          <w:rFonts w:hint="eastAsia"/>
          <w:color w:val="FF0000"/>
        </w:rPr>
        <w:t xml:space="preserve"> </w:t>
      </w:r>
      <w:proofErr w:type="spellStart"/>
      <w:r w:rsidRPr="00FA75DD">
        <w:rPr>
          <w:rFonts w:hint="eastAsia"/>
          <w:color w:val="FF0000"/>
        </w:rPr>
        <w:t>orderId</w:t>
      </w:r>
      <w:proofErr w:type="spellEnd"/>
      <w:r w:rsidRPr="00FA75DD">
        <w:rPr>
          <w:rFonts w:hint="eastAsia"/>
          <w:color w:val="FF0000"/>
        </w:rPr>
        <w:t>可用于查询订单详情，</w:t>
      </w:r>
    </w:p>
    <w:p w14:paraId="5A0C2790" w14:textId="77777777" w:rsidR="00124967" w:rsidRDefault="00124967" w:rsidP="00F03875">
      <w:pPr>
        <w:pStyle w:val="3"/>
        <w:numPr>
          <w:ilvl w:val="2"/>
          <w:numId w:val="5"/>
        </w:numPr>
      </w:pPr>
      <w:r>
        <w:rPr>
          <w:rFonts w:hint="eastAsia"/>
        </w:rPr>
        <w:t>错误代码</w:t>
      </w:r>
    </w:p>
    <w:p w14:paraId="26071D17" w14:textId="77777777" w:rsidR="003812C2" w:rsidRDefault="006A72DE" w:rsidP="003812C2">
      <w:pPr>
        <w:pStyle w:val="2"/>
      </w:pPr>
      <w:r>
        <w:rPr>
          <w:rFonts w:hint="eastAsia"/>
        </w:rPr>
        <w:t>查询订购信息</w:t>
      </w:r>
      <w:r w:rsidR="003812C2">
        <w:rPr>
          <w:rFonts w:hint="eastAsia"/>
        </w:rPr>
        <w:t>服务（待补充）</w:t>
      </w:r>
    </w:p>
    <w:p w14:paraId="79F3B86B" w14:textId="77777777" w:rsidR="003812C2" w:rsidRDefault="003812C2" w:rsidP="00124967">
      <w:pPr>
        <w:pStyle w:val="3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 w14:paraId="15F6E280" w14:textId="77777777" w:rsidR="001656DB" w:rsidRDefault="001656DB" w:rsidP="001656DB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3B5C0544" w14:textId="77777777" w:rsidR="001656DB" w:rsidRDefault="001656DB" w:rsidP="001656DB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14:paraId="5442E774" w14:textId="77777777" w:rsidR="001656DB" w:rsidRDefault="001656DB" w:rsidP="001656DB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25B6409B" w14:textId="77777777" w:rsidR="001656DB" w:rsidRDefault="001656DB" w:rsidP="001656DB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5BD950A0" w14:textId="77777777" w:rsidR="001656DB" w:rsidRDefault="001656DB" w:rsidP="001656DB">
      <w:pPr>
        <w:spacing w:before="120"/>
      </w:pPr>
      <w:r>
        <w:rPr>
          <w:rFonts w:hint="eastAsia"/>
        </w:rPr>
        <w:t>{</w:t>
      </w:r>
    </w:p>
    <w:p w14:paraId="3AF6ED8E" w14:textId="77777777" w:rsidR="001656DB" w:rsidRDefault="001656DB" w:rsidP="001656DB">
      <w:pPr>
        <w:spacing w:before="120"/>
      </w:pPr>
      <w:r>
        <w:lastRenderedPageBreak/>
        <w:tab/>
        <w:t>“</w:t>
      </w:r>
      <w:proofErr w:type="spellStart"/>
      <w:r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043BDA" w14:textId="77777777" w:rsidR="001656DB" w:rsidRDefault="001656DB" w:rsidP="001656DB">
      <w:pPr>
        <w:spacing w:before="120"/>
        <w:ind w:firstLineChars="400" w:firstLine="960"/>
      </w:pPr>
      <w:r>
        <w:t>“</w:t>
      </w:r>
      <w:proofErr w:type="spellStart"/>
      <w:r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7378D6CF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7DD5C160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0C687B96" w14:textId="77777777" w:rsidR="001656DB" w:rsidRDefault="001656DB" w:rsidP="001656DB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1F59D8C6" w14:textId="77777777" w:rsidR="001656DB" w:rsidRDefault="001656DB" w:rsidP="001656DB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4DDEF02" w14:textId="77777777" w:rsidR="001656DB" w:rsidRDefault="001656DB" w:rsidP="001656DB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126F9B7" w14:textId="77777777" w:rsidR="001656DB" w:rsidRDefault="001656DB" w:rsidP="001656DB">
      <w:pPr>
        <w:spacing w:before="120"/>
      </w:pPr>
      <w:r>
        <w:t>}</w:t>
      </w:r>
    </w:p>
    <w:p w14:paraId="2F46C117" w14:textId="77777777" w:rsidR="001656DB" w:rsidRPr="001656DB" w:rsidRDefault="001656DB" w:rsidP="001656DB">
      <w:pPr>
        <w:spacing w:before="120"/>
      </w:pPr>
    </w:p>
    <w:p w14:paraId="486A6081" w14:textId="77777777" w:rsidR="003812C2" w:rsidRDefault="003812C2" w:rsidP="00124967">
      <w:pPr>
        <w:pStyle w:val="3"/>
      </w:pPr>
      <w:r>
        <w:rPr>
          <w:rFonts w:hint="eastAsia"/>
        </w:rPr>
        <w:t>请求参数</w:t>
      </w:r>
      <w:r>
        <w:t>说明</w:t>
      </w:r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CC597B" w14:paraId="6D45BC28" w14:textId="77777777" w:rsidTr="0064700F">
        <w:trPr>
          <w:trHeight w:val="434"/>
        </w:trPr>
        <w:tc>
          <w:tcPr>
            <w:tcW w:w="1985" w:type="dxa"/>
            <w:shd w:val="clear" w:color="auto" w:fill="A6A6A6"/>
          </w:tcPr>
          <w:p w14:paraId="340503D7" w14:textId="77777777"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F7113D1" w14:textId="77777777"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7012020E" w14:textId="77777777" w:rsidR="00CC597B" w:rsidRDefault="00CC597B" w:rsidP="0064700F">
            <w:pPr>
              <w:pStyle w:val="af7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7DE5B7B6" w14:textId="77777777" w:rsidR="00CC597B" w:rsidRDefault="00CC597B" w:rsidP="0064700F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C5BF38" w14:textId="77777777" w:rsidR="00CC597B" w:rsidRDefault="00CC597B" w:rsidP="0064700F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CC597B" w14:paraId="00392797" w14:textId="77777777" w:rsidTr="0064700F">
        <w:trPr>
          <w:trHeight w:val="419"/>
        </w:trPr>
        <w:tc>
          <w:tcPr>
            <w:tcW w:w="1985" w:type="dxa"/>
          </w:tcPr>
          <w:p w14:paraId="27502B44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4998965C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DCD2C46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3286600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FDDEF7A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CC597B" w14:paraId="4C502724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5C1995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E2419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CBAB0D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6DCEA4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D36E8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CC597B" w14:paraId="650A7CFE" w14:textId="77777777" w:rsidTr="0064700F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FA6725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53D2D4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BE76E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7A4DAF" w14:textId="77777777" w:rsidR="00CC597B" w:rsidRDefault="00CC597B" w:rsidP="0064700F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333E6" w14:textId="77777777"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21EAEC2D" w14:textId="77777777"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4C734A4C" w14:textId="77777777" w:rsidR="00CC597B" w:rsidRDefault="00CC597B" w:rsidP="0064700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7DF6182D" w14:textId="77777777" w:rsidR="00CC597B" w:rsidRDefault="00CC597B" w:rsidP="0064700F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14:paraId="7536C50D" w14:textId="77777777" w:rsidR="00CC597B" w:rsidRPr="00CC597B" w:rsidRDefault="00CC597B" w:rsidP="00CC597B">
      <w:pPr>
        <w:spacing w:before="120"/>
      </w:pPr>
    </w:p>
    <w:p w14:paraId="51326C52" w14:textId="77777777" w:rsidR="003812C2" w:rsidRDefault="003812C2" w:rsidP="00124967">
      <w:pPr>
        <w:pStyle w:val="3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 w14:paraId="16727583" w14:textId="77777777" w:rsidR="00F553A3" w:rsidRDefault="00F553A3" w:rsidP="00F553A3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4012CF66" w14:textId="77777777" w:rsidR="00F553A3" w:rsidRDefault="00F553A3" w:rsidP="00F553A3">
      <w:pPr>
        <w:spacing w:before="120"/>
      </w:pPr>
      <w:r>
        <w:rPr>
          <w:rFonts w:hint="eastAsia"/>
        </w:rPr>
        <w:t>{</w:t>
      </w:r>
    </w:p>
    <w:p w14:paraId="2CAB475C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 w14:paraId="41DD5CF4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6443CFE2" w14:textId="77777777" w:rsidR="00F553A3" w:rsidRDefault="00F553A3" w:rsidP="00F553A3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188B09BD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29015C12" w14:textId="77777777" w:rsidR="00F553A3" w:rsidRPr="00B25C13" w:rsidRDefault="00F553A3" w:rsidP="00F553A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lastRenderedPageBreak/>
        <w:t>“</w:t>
      </w:r>
      <w:proofErr w:type="spellStart"/>
      <w:r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3435F229" w14:textId="77777777" w:rsidR="00F553A3" w:rsidRPr="00B25C13" w:rsidRDefault="00F553A3" w:rsidP="00F553A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1497DDA6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rFonts w:hint="eastAsia"/>
          <w:color w:val="000000" w:themeColor="text1"/>
          <w:lang w:val="en-US"/>
        </w:rPr>
        <w:t>productN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211ED91C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订购时间</w:t>
      </w:r>
    </w:p>
    <w:p w14:paraId="377BDCAA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  <w:lang w:val="en-US"/>
        </w:rPr>
        <w:t>有效时间</w:t>
      </w:r>
    </w:p>
    <w:p w14:paraId="25CD4944" w14:textId="77777777" w:rsidR="00F553A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i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//</w:t>
      </w:r>
      <w:r w:rsidRPr="00B25C13">
        <w:rPr>
          <w:rFonts w:hint="eastAsia"/>
          <w:color w:val="000000" w:themeColor="text1"/>
          <w:lang w:val="en-US"/>
        </w:rPr>
        <w:t>失效时间</w:t>
      </w:r>
    </w:p>
    <w:p w14:paraId="4F807192" w14:textId="77777777" w:rsidR="00F553A3" w:rsidRPr="00B25C13" w:rsidRDefault="00F553A3" w:rsidP="00F553A3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status”://</w:t>
      </w:r>
      <w:r>
        <w:rPr>
          <w:rFonts w:hint="eastAsia"/>
          <w:color w:val="000000" w:themeColor="text1"/>
          <w:lang w:val="en-US"/>
        </w:rPr>
        <w:t>订购状态</w:t>
      </w:r>
    </w:p>
    <w:p w14:paraId="0D91CCE7" w14:textId="77777777" w:rsidR="00F553A3" w:rsidRDefault="00F553A3" w:rsidP="00F553A3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2D6E6BBF" w14:textId="77777777" w:rsidR="00F553A3" w:rsidRDefault="00F553A3" w:rsidP="00F553A3">
      <w:pPr>
        <w:spacing w:before="120"/>
      </w:pPr>
      <w:r>
        <w:t>}</w:t>
      </w:r>
    </w:p>
    <w:p w14:paraId="00285036" w14:textId="77777777" w:rsidR="00F553A3" w:rsidRPr="00F553A3" w:rsidRDefault="00F553A3" w:rsidP="00F553A3">
      <w:pPr>
        <w:spacing w:before="120"/>
      </w:pPr>
    </w:p>
    <w:p w14:paraId="2599E895" w14:textId="77777777" w:rsidR="003812C2" w:rsidRDefault="003812C2" w:rsidP="00124967">
      <w:pPr>
        <w:pStyle w:val="3"/>
      </w:pPr>
      <w:r>
        <w:t>返回</w:t>
      </w:r>
      <w:r>
        <w:rPr>
          <w:rFonts w:hint="eastAsia"/>
        </w:rPr>
        <w:t>结果</w:t>
      </w:r>
      <w:r>
        <w:t>说明</w:t>
      </w:r>
    </w:p>
    <w:p w14:paraId="1C7C621E" w14:textId="77777777" w:rsidR="003812C2" w:rsidRDefault="003812C2" w:rsidP="00124967">
      <w:pPr>
        <w:pStyle w:val="3"/>
      </w:pPr>
      <w:r>
        <w:rPr>
          <w:rFonts w:hint="eastAsia"/>
        </w:rPr>
        <w:t>错误代码</w:t>
      </w:r>
    </w:p>
    <w:p w14:paraId="6ACCCD6C" w14:textId="77777777" w:rsidR="001B6DB9" w:rsidRPr="001B6DB9" w:rsidRDefault="001B6DB9" w:rsidP="001B6DB9">
      <w:pPr>
        <w:spacing w:before="120"/>
      </w:pPr>
    </w:p>
    <w:p w14:paraId="4DF18EBC" w14:textId="77777777" w:rsidR="00FE102D" w:rsidRDefault="00FE102D" w:rsidP="00FE102D">
      <w:pPr>
        <w:pStyle w:val="2"/>
      </w:pPr>
      <w:bookmarkStart w:id="19" w:name="_Toc486424572"/>
      <w:r>
        <w:rPr>
          <w:rFonts w:hint="eastAsia"/>
        </w:rPr>
        <w:t>退订</w:t>
      </w:r>
      <w:bookmarkEnd w:id="19"/>
      <w:r w:rsidR="006A72DE">
        <w:rPr>
          <w:rFonts w:hint="eastAsia"/>
        </w:rPr>
        <w:t>服务</w:t>
      </w:r>
    </w:p>
    <w:p w14:paraId="46FDAEB8" w14:textId="77777777" w:rsidR="00FE102D" w:rsidRDefault="00FE102D" w:rsidP="00124967">
      <w:pPr>
        <w:pStyle w:val="3"/>
      </w:pPr>
      <w:bookmarkStart w:id="20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0"/>
    </w:p>
    <w:p w14:paraId="0D249C51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508D903D" w14:textId="32D04132" w:rsidR="00FE102D" w:rsidRDefault="007F007D" w:rsidP="00FE102D">
      <w:pPr>
        <w:spacing w:before="120"/>
      </w:pPr>
      <w:r>
        <w:t>http:</w:t>
      </w:r>
      <w:r w:rsidR="00FE102D">
        <w:t>//&lt;url&gt;/&lt;path&gt;/</w:t>
      </w:r>
      <w:r w:rsidR="00480432">
        <w:rPr>
          <w:rFonts w:hint="eastAsia"/>
        </w:rPr>
        <w:t>clo</w:t>
      </w:r>
      <w:r w:rsidR="00FE102D">
        <w:rPr>
          <w:rFonts w:hint="eastAsia"/>
        </w:rPr>
        <w:t>seOrder</w:t>
      </w:r>
    </w:p>
    <w:p w14:paraId="61E35291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68E37FC8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7AAA063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67BCDDF8" w14:textId="77777777" w:rsidR="00FE102D" w:rsidRDefault="00FE102D" w:rsidP="00FE102D">
      <w:pPr>
        <w:spacing w:before="120"/>
      </w:pPr>
      <w:r>
        <w:tab/>
        <w:t>“</w:t>
      </w:r>
      <w:proofErr w:type="spellStart"/>
      <w:r w:rsidR="00320918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539C4E48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320918">
        <w:rPr>
          <w:rFonts w:hint="eastAsia"/>
          <w:lang w:val="en-US"/>
        </w:rPr>
        <w:t>partner</w:t>
      </w:r>
      <w:r w:rsidR="00320918">
        <w:rPr>
          <w:lang w:val="en-US"/>
        </w:rPr>
        <w:t>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2E73FC2B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 w14:paraId="329DD98F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6CB017EA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3A926B76" w14:textId="77777777" w:rsidR="003B2974" w:rsidRPr="003B2974" w:rsidRDefault="003B2974" w:rsidP="00FE102D"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:”</w:t>
      </w:r>
      <w:r w:rsidRPr="003B2974">
        <w:rPr>
          <w:rFonts w:asciiTheme="minorEastAsia" w:eastAsiaTheme="minorEastAsia" w:hAnsiTheme="minorEastAsia" w:cs="宋体" w:hint="eastAsia"/>
          <w:lang w:bidi="hi-IN"/>
        </w:rPr>
        <w:t xml:space="preserve"> </w:t>
      </w:r>
      <w:proofErr w:type="spellStart"/>
      <w:r>
        <w:rPr>
          <w:rFonts w:asciiTheme="minorEastAsia" w:eastAsiaTheme="minorEastAsia" w:hAnsiTheme="minorEastAsia" w:cs="宋体" w:hint="eastAsia"/>
          <w:lang w:bidi="hi-IN"/>
        </w:rPr>
        <w:t>product</w:t>
      </w:r>
      <w:r>
        <w:rPr>
          <w:rFonts w:asciiTheme="minorEastAsia" w:eastAsiaTheme="minorEastAsia" w:hAnsiTheme="minorEastAsia" w:cs="宋体"/>
          <w:lang w:bidi="hi-IN"/>
        </w:rPr>
        <w:t>Code</w:t>
      </w:r>
      <w:proofErr w:type="spellEnd"/>
      <w:r>
        <w:rPr>
          <w:lang w:val="en-US"/>
        </w:rPr>
        <w:t>”,</w:t>
      </w:r>
    </w:p>
    <w:p w14:paraId="1E3166A9" w14:textId="77777777" w:rsidR="00FE102D" w:rsidRDefault="00FE102D" w:rsidP="00FE102D">
      <w:pPr>
        <w:spacing w:before="120"/>
        <w:ind w:firstLineChars="300" w:firstLine="720"/>
      </w:pPr>
      <w:r>
        <w:lastRenderedPageBreak/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683C1E3C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6560D084" w14:textId="77777777" w:rsidR="00FE102D" w:rsidRDefault="00FE102D" w:rsidP="00FE102D">
      <w:pPr>
        <w:spacing w:before="120"/>
      </w:pPr>
      <w:r>
        <w:t>}</w:t>
      </w:r>
    </w:p>
    <w:p w14:paraId="4E2C474C" w14:textId="77777777" w:rsidR="00FE102D" w:rsidRDefault="00FE102D" w:rsidP="00FE102D">
      <w:pPr>
        <w:spacing w:before="120"/>
      </w:pPr>
    </w:p>
    <w:p w14:paraId="13B8054E" w14:textId="77777777" w:rsidR="00FE102D" w:rsidRDefault="00FE102D" w:rsidP="00124967">
      <w:pPr>
        <w:pStyle w:val="3"/>
      </w:pPr>
      <w:bookmarkStart w:id="21" w:name="_Toc486424574"/>
      <w:r>
        <w:rPr>
          <w:rFonts w:hint="eastAsia"/>
        </w:rPr>
        <w:t>请求参数</w:t>
      </w:r>
      <w:r>
        <w:t>说明</w:t>
      </w:r>
      <w:bookmarkEnd w:id="21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7600C4FC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15B03AE2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24CFB6C3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4FA31554" w14:textId="77777777" w:rsidR="00FE102D" w:rsidRDefault="003C71A8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E762416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55534166" w14:textId="77777777"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171A7105" w14:textId="77777777" w:rsidTr="00A06967">
        <w:trPr>
          <w:trHeight w:val="419"/>
        </w:trPr>
        <w:tc>
          <w:tcPr>
            <w:tcW w:w="1985" w:type="dxa"/>
          </w:tcPr>
          <w:p w14:paraId="1691FD12" w14:textId="77777777" w:rsidR="00FE102D" w:rsidRDefault="00FF628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EB6DCB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79A66963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0025F09B" w14:textId="77777777" w:rsidR="00FE102D" w:rsidRDefault="003C71A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4A8C24AD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D67EDCB" w14:textId="77777777" w:rsidR="00FE102D" w:rsidRDefault="00FE102D" w:rsidP="002413C8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  <w:r w:rsidR="002413C8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唯一消息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ID</w:t>
            </w:r>
          </w:p>
        </w:tc>
      </w:tr>
      <w:tr w:rsidR="00FE102D" w14:paraId="07EBD77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A038F08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9317E0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7AA6B" w14:textId="77777777" w:rsidR="00FE102D" w:rsidRDefault="00E9685B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18DA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43539F" w14:textId="77777777" w:rsidR="00FE102D" w:rsidRDefault="00FE102D" w:rsidP="00680A91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 w:rsidR="00680A91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 </w:t>
            </w:r>
          </w:p>
        </w:tc>
      </w:tr>
      <w:tr w:rsidR="00ED3CF2" w14:paraId="4053C518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B524B3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DE3A3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29A64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89AE51" w14:textId="77777777" w:rsidR="00ED3CF2" w:rsidRDefault="00EC762D" w:rsidP="00ED3CF2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137E9" w14:textId="77777777"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02FAC15C" w14:textId="77777777"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68D8A67C" w14:textId="77777777" w:rsidR="00ED3CF2" w:rsidRDefault="00ED3CF2" w:rsidP="00ED3CF2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5A77C880" w14:textId="77777777" w:rsidR="00ED3CF2" w:rsidRDefault="00ED3CF2" w:rsidP="00ED3CF2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14:paraId="137D5E8C" w14:textId="77777777" w:rsidR="00FE102D" w:rsidRDefault="00FE102D" w:rsidP="00FE102D">
      <w:pPr>
        <w:spacing w:before="120"/>
      </w:pPr>
    </w:p>
    <w:p w14:paraId="4BA0D5D5" w14:textId="77777777" w:rsidR="00FE102D" w:rsidRDefault="00FE102D" w:rsidP="00124967">
      <w:pPr>
        <w:pStyle w:val="3"/>
      </w:pPr>
      <w:bookmarkStart w:id="22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2"/>
    </w:p>
    <w:p w14:paraId="74383653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 w14:paraId="2B890836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30CD569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294209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5E63F628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3BE754A4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34A6F7F0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="00005BD8" w:rsidRPr="003265AB">
        <w:rPr>
          <w:rFonts w:hint="eastAsia"/>
          <w:color w:val="000000" w:themeColor="text1"/>
          <w:lang w:val="en-US"/>
        </w:rPr>
        <w:t>partner</w:t>
      </w:r>
      <w:r w:rsidR="00005BD8" w:rsidRPr="003265AB">
        <w:rPr>
          <w:color w:val="000000" w:themeColor="text1"/>
          <w:lang w:val="en-US"/>
        </w:rPr>
        <w:t>Code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”</w:t>
      </w:r>
      <w:r w:rsidRPr="003265AB">
        <w:rPr>
          <w:rFonts w:hint="eastAsia"/>
          <w:color w:val="000000" w:themeColor="text1"/>
        </w:rPr>
        <w:t>,</w:t>
      </w:r>
    </w:p>
    <w:p w14:paraId="04827C4C" w14:textId="77777777" w:rsidR="00FE102D" w:rsidRPr="003265AB" w:rsidRDefault="00FE102D" w:rsidP="00FE102D">
      <w:pPr>
        <w:spacing w:before="120"/>
        <w:ind w:firstLineChars="400" w:firstLine="960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APP</w:t>
      </w:r>
      <w:r w:rsidRPr="003265AB">
        <w:rPr>
          <w:color w:val="000000" w:themeColor="text1"/>
        </w:rPr>
        <w:t>KEY”</w:t>
      </w:r>
      <w:r w:rsidRPr="003265AB">
        <w:rPr>
          <w:rFonts w:hint="eastAsia"/>
          <w:color w:val="000000" w:themeColor="text1"/>
        </w:rPr>
        <w:t>,</w:t>
      </w:r>
    </w:p>
    <w:p w14:paraId="1CE71560" w14:textId="77777777" w:rsidR="00FE102D" w:rsidRPr="003265AB" w:rsidRDefault="00FE102D" w:rsidP="00FE102D">
      <w:pPr>
        <w:spacing w:before="120"/>
        <w:ind w:firstLineChars="374" w:firstLine="898"/>
        <w:rPr>
          <w:color w:val="000000" w:themeColor="text1"/>
        </w:rPr>
      </w:pPr>
      <w:r w:rsidRPr="003265AB">
        <w:rPr>
          <w:color w:val="000000" w:themeColor="text1"/>
        </w:rPr>
        <w:t>“</w:t>
      </w:r>
      <w:proofErr w:type="spellStart"/>
      <w:r w:rsidRPr="003265AB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:</w:t>
      </w:r>
      <w:r w:rsidRPr="003265AB">
        <w:rPr>
          <w:color w:val="000000" w:themeColor="text1"/>
        </w:rPr>
        <w:t>”</w:t>
      </w:r>
      <w:proofErr w:type="spellStart"/>
      <w:r w:rsidRPr="003265AB">
        <w:rPr>
          <w:rFonts w:hint="eastAsia"/>
          <w:color w:val="000000" w:themeColor="text1"/>
        </w:rPr>
        <w:t>orderId</w:t>
      </w:r>
      <w:proofErr w:type="spellEnd"/>
      <w:r w:rsidRPr="003265AB">
        <w:rPr>
          <w:color w:val="000000" w:themeColor="text1"/>
        </w:rPr>
        <w:t>”</w:t>
      </w:r>
      <w:r w:rsidRPr="003265AB">
        <w:rPr>
          <w:rFonts w:hint="eastAsia"/>
          <w:color w:val="000000" w:themeColor="text1"/>
        </w:rPr>
        <w:t>,</w:t>
      </w:r>
    </w:p>
    <w:p w14:paraId="682BCC54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productN</w:t>
      </w:r>
      <w:r w:rsidRPr="003265AB">
        <w:rPr>
          <w:rFonts w:hint="eastAsia"/>
          <w:color w:val="000000" w:themeColor="text1"/>
          <w:lang w:val="en-US"/>
        </w:rPr>
        <w:t>a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</w:t>
      </w:r>
      <w:proofErr w:type="gramStart"/>
      <w:r w:rsidRPr="003265AB">
        <w:rPr>
          <w:color w:val="000000" w:themeColor="text1"/>
          <w:lang w:val="en-US"/>
        </w:rPr>
        <w:t>”</w:t>
      </w:r>
      <w:proofErr w:type="gramEnd"/>
      <w:r w:rsidRPr="003265AB">
        <w:rPr>
          <w:rFonts w:hint="eastAsia"/>
          <w:color w:val="000000" w:themeColor="text1"/>
          <w:lang w:val="en-US"/>
        </w:rPr>
        <w:t>,//</w:t>
      </w:r>
      <w:r w:rsidRPr="003265AB">
        <w:rPr>
          <w:rFonts w:hint="eastAsia"/>
          <w:color w:val="000000" w:themeColor="text1"/>
        </w:rPr>
        <w:t>流量包名称</w:t>
      </w:r>
    </w:p>
    <w:p w14:paraId="734AA527" w14:textId="77777777" w:rsidR="00FE102D" w:rsidRPr="003265AB" w:rsidRDefault="00AD3A7F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Pr="003265AB">
        <w:rPr>
          <w:color w:val="000000" w:themeColor="text1"/>
          <w:lang w:val="en-US"/>
        </w:rPr>
        <w:t>refundT</w:t>
      </w:r>
      <w:r w:rsidR="00FE102D" w:rsidRPr="003265AB">
        <w:rPr>
          <w:color w:val="000000" w:themeColor="text1"/>
          <w:lang w:val="en-US"/>
        </w:rPr>
        <w:t>ime</w:t>
      </w:r>
      <w:proofErr w:type="spellEnd"/>
      <w:r w:rsidR="00FE102D" w:rsidRPr="003265AB">
        <w:rPr>
          <w:color w:val="000000" w:themeColor="text1"/>
          <w:lang w:val="en-US"/>
        </w:rPr>
        <w:t>”</w:t>
      </w:r>
      <w:r w:rsidR="00FE102D" w:rsidRPr="003265AB">
        <w:rPr>
          <w:rFonts w:hint="eastAsia"/>
          <w:color w:val="000000" w:themeColor="text1"/>
          <w:lang w:val="en-US"/>
        </w:rPr>
        <w:t>:</w:t>
      </w:r>
      <w:r w:rsidR="00FE102D" w:rsidRPr="003265AB">
        <w:rPr>
          <w:color w:val="000000" w:themeColor="text1"/>
          <w:lang w:val="en-US"/>
        </w:rPr>
        <w:t>”</w:t>
      </w:r>
      <w:proofErr w:type="gramStart"/>
      <w:r w:rsidR="00FE102D" w:rsidRPr="003265AB">
        <w:rPr>
          <w:color w:val="000000" w:themeColor="text1"/>
          <w:lang w:val="en-US"/>
        </w:rPr>
        <w:t>”</w:t>
      </w:r>
      <w:proofErr w:type="gramEnd"/>
      <w:r w:rsidR="00FE102D" w:rsidRPr="003265AB">
        <w:rPr>
          <w:rFonts w:hint="eastAsia"/>
          <w:color w:val="000000" w:themeColor="text1"/>
          <w:lang w:val="en-US"/>
        </w:rPr>
        <w:t>,//</w:t>
      </w:r>
      <w:r w:rsidR="00FE102D" w:rsidRPr="003265AB">
        <w:rPr>
          <w:rFonts w:hint="eastAsia"/>
          <w:color w:val="000000" w:themeColor="text1"/>
          <w:lang w:val="en-US"/>
        </w:rPr>
        <w:t>退订时间</w:t>
      </w:r>
    </w:p>
    <w:p w14:paraId="11AEC5ED" w14:textId="77777777" w:rsidR="00FE102D" w:rsidRPr="003265AB" w:rsidRDefault="00FE102D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3265AB">
        <w:rPr>
          <w:color w:val="000000" w:themeColor="text1"/>
          <w:lang w:val="en-US"/>
        </w:rPr>
        <w:t>“</w:t>
      </w:r>
      <w:proofErr w:type="spellStart"/>
      <w:r w:rsidR="00AD3A7F" w:rsidRPr="003265AB">
        <w:rPr>
          <w:rFonts w:hint="eastAsia"/>
          <w:color w:val="000000" w:themeColor="text1"/>
          <w:lang w:val="en-US"/>
        </w:rPr>
        <w:t>refundValidT</w:t>
      </w:r>
      <w:r w:rsidRPr="003265AB">
        <w:rPr>
          <w:rFonts w:hint="eastAsia"/>
          <w:color w:val="000000" w:themeColor="text1"/>
          <w:lang w:val="en-US"/>
        </w:rPr>
        <w:t>ime</w:t>
      </w:r>
      <w:proofErr w:type="spellEnd"/>
      <w:r w:rsidRPr="003265AB">
        <w:rPr>
          <w:color w:val="000000" w:themeColor="text1"/>
          <w:lang w:val="en-US"/>
        </w:rPr>
        <w:t>”</w:t>
      </w:r>
      <w:r w:rsidRPr="003265AB">
        <w:rPr>
          <w:rFonts w:hint="eastAsia"/>
          <w:color w:val="000000" w:themeColor="text1"/>
          <w:lang w:val="en-US"/>
        </w:rPr>
        <w:t>:</w:t>
      </w:r>
      <w:r w:rsidRPr="003265AB">
        <w:rPr>
          <w:color w:val="000000" w:themeColor="text1"/>
          <w:lang w:val="en-US"/>
        </w:rPr>
        <w:t>”</w:t>
      </w:r>
      <w:proofErr w:type="gramStart"/>
      <w:r w:rsidRPr="003265AB">
        <w:rPr>
          <w:color w:val="000000" w:themeColor="text1"/>
          <w:lang w:val="en-US"/>
        </w:rPr>
        <w:t>”</w:t>
      </w:r>
      <w:proofErr w:type="gramEnd"/>
      <w:r w:rsidRPr="003265AB">
        <w:rPr>
          <w:rFonts w:hint="eastAsia"/>
          <w:color w:val="000000" w:themeColor="text1"/>
          <w:lang w:val="en-US"/>
        </w:rPr>
        <w:t>//</w:t>
      </w:r>
      <w:r w:rsidRPr="003265AB">
        <w:rPr>
          <w:rFonts w:hint="eastAsia"/>
          <w:color w:val="000000" w:themeColor="text1"/>
          <w:lang w:val="en-US"/>
        </w:rPr>
        <w:t>退订生效时间</w:t>
      </w:r>
    </w:p>
    <w:p w14:paraId="78EBD93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0AF8A45E" w14:textId="77777777" w:rsidR="00FE102D" w:rsidRDefault="00FE102D" w:rsidP="00FE102D">
      <w:pPr>
        <w:spacing w:before="120"/>
      </w:pPr>
      <w:r>
        <w:lastRenderedPageBreak/>
        <w:t>}</w:t>
      </w:r>
    </w:p>
    <w:p w14:paraId="7FC66304" w14:textId="77777777" w:rsidR="00FE102D" w:rsidRDefault="00FE102D" w:rsidP="00FE102D">
      <w:pPr>
        <w:spacing w:before="120"/>
      </w:pPr>
    </w:p>
    <w:p w14:paraId="78D18B7B" w14:textId="77777777" w:rsidR="00FE102D" w:rsidRDefault="00FE102D" w:rsidP="00FE102D">
      <w:pPr>
        <w:spacing w:before="120"/>
      </w:pPr>
    </w:p>
    <w:p w14:paraId="19E0F7C7" w14:textId="77777777" w:rsidR="00FE102D" w:rsidRDefault="00FE102D" w:rsidP="00124967">
      <w:pPr>
        <w:pStyle w:val="3"/>
      </w:pPr>
      <w:bookmarkStart w:id="23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3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C61749A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668E5E23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7EBE648A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923FDB0" w14:textId="77777777" w:rsidR="00FE102D" w:rsidRDefault="00825D12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24C83702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2FF31B0C" w14:textId="77777777"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B0C531E" w14:textId="77777777" w:rsidTr="00A06967">
        <w:trPr>
          <w:trHeight w:val="419"/>
          <w:jc w:val="center"/>
        </w:trPr>
        <w:tc>
          <w:tcPr>
            <w:tcW w:w="1985" w:type="dxa"/>
          </w:tcPr>
          <w:p w14:paraId="61C2F83B" w14:textId="77777777"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C</w:t>
            </w:r>
            <w:r w:rsidR="00FE102D" w:rsidRPr="00D501B8"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 w14:paraId="0FB9E9CB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6A4ADBF9" w14:textId="77777777"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54E5C762" w14:textId="77777777" w:rsidR="00FE102D" w:rsidRPr="00D501B8" w:rsidRDefault="00BD7B16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 w14:paraId="0E1ED1F9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 w14:paraId="4F69E8FD" w14:textId="77777777" w:rsidR="00FE102D" w:rsidRPr="00D501B8" w:rsidRDefault="00FE102D" w:rsidP="00A06967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0</w:t>
            </w:r>
            <w:r w:rsidR="00074AC2" w:rsidRPr="00D501B8"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 w14:paraId="2D1C2035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其他错误</w:t>
            </w:r>
            <w:r w:rsidRPr="00D501B8">
              <w:rPr>
                <w:color w:val="000000" w:themeColor="text1"/>
              </w:rPr>
              <w:t>代码</w:t>
            </w:r>
            <w:r w:rsidRPr="00D501B8">
              <w:rPr>
                <w:rFonts w:hint="eastAsia"/>
                <w:color w:val="000000" w:themeColor="text1"/>
              </w:rPr>
              <w:t>，详细</w:t>
            </w:r>
            <w:r w:rsidRPr="00D501B8">
              <w:rPr>
                <w:color w:val="000000" w:themeColor="text1"/>
              </w:rPr>
              <w:t>见错误代码</w:t>
            </w:r>
          </w:p>
        </w:tc>
      </w:tr>
      <w:tr w:rsidR="00FE102D" w14:paraId="6094CC29" w14:textId="77777777" w:rsidTr="00A06967">
        <w:trPr>
          <w:trHeight w:val="419"/>
          <w:jc w:val="center"/>
        </w:trPr>
        <w:tc>
          <w:tcPr>
            <w:tcW w:w="1985" w:type="dxa"/>
          </w:tcPr>
          <w:p w14:paraId="12DD72C7" w14:textId="77777777"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color w:val="000000" w:themeColor="text1"/>
              </w:rPr>
              <w:t>M</w:t>
            </w:r>
            <w:r w:rsidR="00FE102D" w:rsidRPr="00D501B8">
              <w:rPr>
                <w:color w:val="000000" w:themeColor="text1"/>
              </w:rPr>
              <w:t>sg</w:t>
            </w:r>
            <w:proofErr w:type="spellEnd"/>
          </w:p>
        </w:tc>
        <w:tc>
          <w:tcPr>
            <w:tcW w:w="1276" w:type="dxa"/>
          </w:tcPr>
          <w:p w14:paraId="5488FDB4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2679D22F" w14:textId="77777777"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2A812F37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38FD182A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错误</w:t>
            </w:r>
            <w:r w:rsidRPr="00D501B8">
              <w:rPr>
                <w:color w:val="000000" w:themeColor="text1"/>
              </w:rPr>
              <w:t>信息描述，详细</w:t>
            </w:r>
            <w:r w:rsidRPr="00D501B8">
              <w:rPr>
                <w:rFonts w:hint="eastAsia"/>
                <w:color w:val="000000" w:themeColor="text1"/>
              </w:rPr>
              <w:t>描述</w:t>
            </w:r>
            <w:r w:rsidRPr="00D501B8">
              <w:rPr>
                <w:color w:val="000000" w:themeColor="text1"/>
              </w:rPr>
              <w:t>见错误</w:t>
            </w:r>
            <w:r w:rsidRPr="00D501B8">
              <w:rPr>
                <w:rFonts w:hint="eastAsia"/>
                <w:color w:val="000000" w:themeColor="text1"/>
              </w:rPr>
              <w:t>代码</w:t>
            </w:r>
          </w:p>
        </w:tc>
      </w:tr>
      <w:tr w:rsidR="00FE102D" w14:paraId="000A5ED7" w14:textId="77777777" w:rsidTr="00A06967">
        <w:trPr>
          <w:trHeight w:val="419"/>
          <w:jc w:val="center"/>
        </w:trPr>
        <w:tc>
          <w:tcPr>
            <w:tcW w:w="1985" w:type="dxa"/>
          </w:tcPr>
          <w:p w14:paraId="476936FB" w14:textId="77777777" w:rsidR="00FE102D" w:rsidRPr="00D501B8" w:rsidRDefault="00590AE3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 w:rsidR="00FE102D" w:rsidRPr="00D501B8"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 w14:paraId="2A6F1F37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40D4744" w14:textId="77777777" w:rsidR="00FE102D" w:rsidRPr="00D501B8" w:rsidRDefault="003C4E6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C73BDB8" w14:textId="77777777" w:rsidR="00FE102D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 w14:paraId="4F41F04B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 w14:paraId="2FAC4CC8" w14:textId="77777777" w:rsidR="00FE102D" w:rsidRPr="00D501B8" w:rsidRDefault="00FE102D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 w:rsidR="00496C1B" w14:paraId="0D30912A" w14:textId="77777777" w:rsidTr="00A06967">
        <w:trPr>
          <w:trHeight w:val="419"/>
          <w:jc w:val="center"/>
        </w:trPr>
        <w:tc>
          <w:tcPr>
            <w:tcW w:w="1985" w:type="dxa"/>
          </w:tcPr>
          <w:p w14:paraId="28E50AD7" w14:textId="77777777"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artner</w:t>
            </w:r>
            <w:r w:rsidRPr="005A398B">
              <w:rPr>
                <w:color w:val="000000" w:themeColor="text1"/>
              </w:rPr>
              <w:t>Code</w:t>
            </w:r>
            <w:proofErr w:type="spellEnd"/>
          </w:p>
        </w:tc>
        <w:tc>
          <w:tcPr>
            <w:tcW w:w="1276" w:type="dxa"/>
          </w:tcPr>
          <w:p w14:paraId="75DD9E70" w14:textId="77777777"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52142F57" w14:textId="77777777"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68F1CC" w14:textId="77777777"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 w14:paraId="34110D1B" w14:textId="77777777" w:rsidR="00496C1B" w:rsidRPr="00D501B8" w:rsidRDefault="00AE21BA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合作</w:t>
            </w:r>
            <w:r w:rsidRPr="00D501B8">
              <w:rPr>
                <w:color w:val="000000" w:themeColor="text1"/>
              </w:rPr>
              <w:t>伙伴编码</w:t>
            </w:r>
          </w:p>
        </w:tc>
      </w:tr>
      <w:tr w:rsidR="00496C1B" w14:paraId="20204AA8" w14:textId="77777777" w:rsidTr="00A06967">
        <w:trPr>
          <w:trHeight w:val="419"/>
          <w:jc w:val="center"/>
        </w:trPr>
        <w:tc>
          <w:tcPr>
            <w:tcW w:w="1985" w:type="dxa"/>
          </w:tcPr>
          <w:p w14:paraId="1B3DAF42" w14:textId="77777777"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app</w:t>
            </w:r>
            <w:r w:rsidRPr="005A398B">
              <w:rPr>
                <w:color w:val="000000" w:themeColor="text1"/>
              </w:rPr>
              <w:t>Key</w:t>
            </w:r>
            <w:proofErr w:type="spellEnd"/>
          </w:p>
        </w:tc>
        <w:tc>
          <w:tcPr>
            <w:tcW w:w="1276" w:type="dxa"/>
          </w:tcPr>
          <w:p w14:paraId="287936E4" w14:textId="77777777"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4D3BA058" w14:textId="77777777"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03832FCE" w14:textId="77777777"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5ACDB186" w14:textId="77777777" w:rsidR="00496C1B" w:rsidRPr="00D501B8" w:rsidRDefault="0033307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APPKEY</w:t>
            </w:r>
          </w:p>
        </w:tc>
      </w:tr>
      <w:tr w:rsidR="00496C1B" w14:paraId="05CD8770" w14:textId="77777777" w:rsidTr="00A06967">
        <w:trPr>
          <w:trHeight w:val="419"/>
          <w:jc w:val="center"/>
        </w:trPr>
        <w:tc>
          <w:tcPr>
            <w:tcW w:w="1985" w:type="dxa"/>
          </w:tcPr>
          <w:p w14:paraId="11DCD4DE" w14:textId="77777777" w:rsidR="00496C1B" w:rsidRPr="00D501B8" w:rsidRDefault="00496C1B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501B8">
              <w:rPr>
                <w:rFonts w:hint="eastAsia"/>
                <w:color w:val="000000" w:themeColor="text1"/>
              </w:rPr>
              <w:t>orderId</w:t>
            </w:r>
            <w:proofErr w:type="spellEnd"/>
          </w:p>
        </w:tc>
        <w:tc>
          <w:tcPr>
            <w:tcW w:w="1276" w:type="dxa"/>
          </w:tcPr>
          <w:p w14:paraId="5FDF0736" w14:textId="77777777" w:rsidR="00496C1B" w:rsidRPr="00D501B8" w:rsidRDefault="003C71A8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0A249629" w14:textId="77777777" w:rsidR="00496C1B" w:rsidRPr="00D501B8" w:rsidRDefault="00C40B5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38A159D1" w14:textId="77777777" w:rsidR="00496C1B" w:rsidRPr="00D501B8" w:rsidRDefault="004D6BDF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 w14:paraId="20FF863D" w14:textId="77777777" w:rsidR="00496C1B" w:rsidRPr="00D501B8" w:rsidRDefault="0033307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订购</w:t>
            </w:r>
            <w:r w:rsidRPr="00D501B8">
              <w:rPr>
                <w:color w:val="000000" w:themeColor="text1"/>
              </w:rPr>
              <w:t>ID</w:t>
            </w:r>
          </w:p>
        </w:tc>
      </w:tr>
      <w:tr w:rsidR="0012555E" w14:paraId="151A8906" w14:textId="77777777" w:rsidTr="00A06967">
        <w:trPr>
          <w:trHeight w:val="419"/>
          <w:jc w:val="center"/>
        </w:trPr>
        <w:tc>
          <w:tcPr>
            <w:tcW w:w="1985" w:type="dxa"/>
          </w:tcPr>
          <w:p w14:paraId="38D18CC9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  <w:lang w:val="en-GB"/>
              </w:rPr>
              <w:t>roductCode</w:t>
            </w:r>
            <w:proofErr w:type="spellEnd"/>
          </w:p>
        </w:tc>
        <w:tc>
          <w:tcPr>
            <w:tcW w:w="1276" w:type="dxa"/>
          </w:tcPr>
          <w:p w14:paraId="5A12BE3B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1C18B4A7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7AD72EA0" w14:textId="77777777" w:rsidR="0012555E" w:rsidRPr="00D501B8" w:rsidRDefault="00564A05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 w14:paraId="2C24A6AA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</w:t>
            </w:r>
            <w:r w:rsidR="00301382">
              <w:rPr>
                <w:rFonts w:hint="eastAsia"/>
              </w:rPr>
              <w:t>编码</w:t>
            </w:r>
          </w:p>
        </w:tc>
      </w:tr>
      <w:tr w:rsidR="0012555E" w14:paraId="0C9FEDAE" w14:textId="77777777" w:rsidTr="00A06967">
        <w:trPr>
          <w:trHeight w:val="419"/>
          <w:jc w:val="center"/>
        </w:trPr>
        <w:tc>
          <w:tcPr>
            <w:tcW w:w="1985" w:type="dxa"/>
          </w:tcPr>
          <w:p w14:paraId="360766AC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productName</w:t>
            </w:r>
            <w:proofErr w:type="spellEnd"/>
          </w:p>
        </w:tc>
        <w:tc>
          <w:tcPr>
            <w:tcW w:w="1276" w:type="dxa"/>
          </w:tcPr>
          <w:p w14:paraId="54FAB6DD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462915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6BA2DA93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 w14:paraId="61A83256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1F0569">
              <w:rPr>
                <w:rFonts w:hint="eastAsia"/>
                <w:color w:val="000000" w:themeColor="text1"/>
              </w:rPr>
              <w:t>流量包名称</w:t>
            </w:r>
          </w:p>
        </w:tc>
      </w:tr>
      <w:tr w:rsidR="0012555E" w14:paraId="76E4C599" w14:textId="77777777" w:rsidTr="00A06967">
        <w:trPr>
          <w:trHeight w:val="419"/>
          <w:jc w:val="center"/>
        </w:trPr>
        <w:tc>
          <w:tcPr>
            <w:tcW w:w="1985" w:type="dxa"/>
          </w:tcPr>
          <w:p w14:paraId="6E6DD6EB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color w:val="000000" w:themeColor="text1"/>
              </w:rPr>
              <w:t>refundTime</w:t>
            </w:r>
            <w:proofErr w:type="spellEnd"/>
          </w:p>
        </w:tc>
        <w:tc>
          <w:tcPr>
            <w:tcW w:w="1276" w:type="dxa"/>
          </w:tcPr>
          <w:p w14:paraId="06DAE3BF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165FB8EE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146522F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31CBB91B" w14:textId="77777777" w:rsidR="0012555E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 w:rsidRPr="00D501B8">
              <w:rPr>
                <w:rFonts w:ascii="Tahoma" w:hAnsi="Tahoma" w:hint="eastAsi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 w14:paraId="6F89072A" w14:textId="77777777" w:rsidR="0012555E" w:rsidRPr="00D501B8" w:rsidRDefault="0012555E" w:rsidP="00D956D1">
            <w:pPr>
              <w:spacing w:before="120"/>
              <w:ind w:firstLineChars="0" w:firstLine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</w:rPr>
              <w:t>yyyyMMddhhmmss</w:t>
            </w:r>
            <w:proofErr w:type="spellEnd"/>
          </w:p>
        </w:tc>
      </w:tr>
      <w:tr w:rsidR="0012555E" w14:paraId="13EA5433" w14:textId="77777777" w:rsidTr="00A06967">
        <w:trPr>
          <w:trHeight w:val="419"/>
          <w:jc w:val="center"/>
        </w:trPr>
        <w:tc>
          <w:tcPr>
            <w:tcW w:w="1985" w:type="dxa"/>
          </w:tcPr>
          <w:p w14:paraId="417D7BCA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5A398B">
              <w:rPr>
                <w:rFonts w:hint="eastAsia"/>
                <w:color w:val="000000" w:themeColor="text1"/>
              </w:rPr>
              <w:t>refundValidTime</w:t>
            </w:r>
            <w:proofErr w:type="spellEnd"/>
          </w:p>
        </w:tc>
        <w:tc>
          <w:tcPr>
            <w:tcW w:w="1276" w:type="dxa"/>
          </w:tcPr>
          <w:p w14:paraId="0602BBF1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 w14:paraId="31F0D1F0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 w14:paraId="7EB29F4D" w14:textId="77777777" w:rsidR="0012555E" w:rsidRPr="00D501B8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 w:rsidRPr="00D501B8"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 w14:paraId="2596593E" w14:textId="77777777" w:rsidR="0012555E" w:rsidRPr="001F0569" w:rsidRDefault="0012555E" w:rsidP="00A06967">
            <w:pPr>
              <w:pStyle w:val="af7"/>
              <w:spacing w:before="120"/>
              <w:jc w:val="left"/>
              <w:rPr>
                <w:color w:val="000000" w:themeColor="text1"/>
                <w:sz w:val="24"/>
              </w:rPr>
            </w:pPr>
            <w:r w:rsidRPr="001F0569">
              <w:rPr>
                <w:rFonts w:hint="eastAsia"/>
                <w:color w:val="000000" w:themeColor="text1"/>
              </w:rPr>
              <w:t>退订生效时间</w:t>
            </w:r>
            <w:proofErr w:type="spellStart"/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</w:tbl>
    <w:p w14:paraId="1FACF69B" w14:textId="77777777" w:rsidR="00FE102D" w:rsidRDefault="00FE102D" w:rsidP="00FE102D">
      <w:pPr>
        <w:spacing w:before="120"/>
      </w:pPr>
    </w:p>
    <w:p w14:paraId="497D5620" w14:textId="77777777" w:rsidR="00FE102D" w:rsidRDefault="00FE102D" w:rsidP="00124967">
      <w:pPr>
        <w:pStyle w:val="3"/>
      </w:pPr>
      <w:bookmarkStart w:id="24" w:name="_Toc486424577"/>
      <w:r>
        <w:rPr>
          <w:rFonts w:hint="eastAsia"/>
        </w:rPr>
        <w:t>错误代码</w:t>
      </w:r>
      <w:bookmarkEnd w:id="24"/>
    </w:p>
    <w:p w14:paraId="685DDDD8" w14:textId="77777777" w:rsidR="00FE102D" w:rsidRDefault="00FE102D" w:rsidP="00FE102D">
      <w:pPr>
        <w:spacing w:before="120"/>
      </w:pPr>
    </w:p>
    <w:p w14:paraId="74148799" w14:textId="77777777" w:rsidR="00FE102D" w:rsidRDefault="003812C2" w:rsidP="00FE102D">
      <w:pPr>
        <w:pStyle w:val="2"/>
      </w:pPr>
      <w:bookmarkStart w:id="25" w:name="_Toc486424578"/>
      <w:r>
        <w:rPr>
          <w:rFonts w:hint="eastAsia"/>
        </w:rPr>
        <w:t>查询订单</w:t>
      </w:r>
      <w:r w:rsidR="00FE102D">
        <w:rPr>
          <w:rFonts w:hint="eastAsia"/>
        </w:rPr>
        <w:t>状态服务</w:t>
      </w:r>
      <w:bookmarkEnd w:id="25"/>
      <w:r>
        <w:rPr>
          <w:rFonts w:hint="eastAsia"/>
        </w:rPr>
        <w:t>（待修改）</w:t>
      </w:r>
    </w:p>
    <w:p w14:paraId="52A2FA82" w14:textId="77777777" w:rsidR="00FE102D" w:rsidRDefault="00FE102D" w:rsidP="00124967">
      <w:pPr>
        <w:pStyle w:val="3"/>
      </w:pPr>
      <w:bookmarkStart w:id="26" w:name="_Toc486424579"/>
      <w:r>
        <w:rPr>
          <w:rFonts w:hint="eastAsia"/>
        </w:rPr>
        <w:lastRenderedPageBreak/>
        <w:t>接口</w:t>
      </w:r>
      <w:r>
        <w:t>请求</w:t>
      </w:r>
      <w:r>
        <w:rPr>
          <w:rFonts w:hint="eastAsia"/>
        </w:rPr>
        <w:t>说明</w:t>
      </w:r>
      <w:bookmarkEnd w:id="26"/>
    </w:p>
    <w:p w14:paraId="517125DE" w14:textId="77777777" w:rsidR="00FE102D" w:rsidRDefault="00FE102D" w:rsidP="00FE102D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7CC68AEA" w14:textId="77777777" w:rsidR="00FE102D" w:rsidRDefault="00FE102D" w:rsidP="00FE102D">
      <w:pPr>
        <w:spacing w:before="120"/>
      </w:pPr>
      <w:r>
        <w:t>http://&lt;url&gt;/&lt;path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proofErr w:type="spellStart"/>
      <w:r>
        <w:rPr>
          <w:rFonts w:hint="eastAsia"/>
        </w:rPr>
        <w:t>rder</w:t>
      </w:r>
      <w:proofErr w:type="spellEnd"/>
    </w:p>
    <w:p w14:paraId="67CC27F8" w14:textId="77777777" w:rsidR="00FE102D" w:rsidRDefault="00FE102D" w:rsidP="00FE102D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E2643C4" w14:textId="77777777" w:rsidR="00FE102D" w:rsidRDefault="00FE102D" w:rsidP="00FE102D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3D02748B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223DD722" w14:textId="77777777" w:rsidR="00FE102D" w:rsidRDefault="00FE102D" w:rsidP="00FE102D">
      <w:pPr>
        <w:spacing w:before="120"/>
      </w:pPr>
      <w:r>
        <w:tab/>
        <w:t>“</w:t>
      </w:r>
      <w:proofErr w:type="spellStart"/>
      <w:r w:rsidR="00C34467">
        <w:t>seq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3972F6A3" w14:textId="77777777" w:rsidR="00FE102D" w:rsidRDefault="00FE102D" w:rsidP="00FE102D">
      <w:pPr>
        <w:spacing w:before="120"/>
        <w:ind w:firstLineChars="400" w:firstLine="960"/>
      </w:pPr>
      <w:r>
        <w:t>“</w:t>
      </w:r>
      <w:proofErr w:type="spellStart"/>
      <w:r w:rsidR="00C34467">
        <w:rPr>
          <w:rFonts w:hint="eastAsia"/>
          <w:lang w:val="en-US"/>
        </w:rPr>
        <w:t>partnerCode</w:t>
      </w:r>
      <w:proofErr w:type="spellEnd"/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 w14:paraId="0A6CA96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</w:t>
      </w:r>
      <w:r>
        <w:t>Key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 w14:paraId="05AB9443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proofErr w:type="spellEnd"/>
      <w:r>
        <w:t>”</w:t>
      </w:r>
      <w:r>
        <w:rPr>
          <w:rFonts w:hint="eastAsia"/>
        </w:rPr>
        <w:t>,</w:t>
      </w:r>
    </w:p>
    <w:p w14:paraId="22637887" w14:textId="77777777" w:rsidR="00FE102D" w:rsidRDefault="00FE102D" w:rsidP="00FE102D">
      <w:pPr>
        <w:spacing w:before="120"/>
      </w:pPr>
      <w:r>
        <w:rPr>
          <w:rFonts w:hint="eastAsia"/>
        </w:rPr>
        <w:t xml:space="preserve">   </w:t>
      </w:r>
      <w:r>
        <w:t>“</w:t>
      </w:r>
      <w:proofErr w:type="spellStart"/>
      <w:r>
        <w:rPr>
          <w:rFonts w:cs="宋体" w:hint="eastAsia"/>
          <w:szCs w:val="21"/>
          <w:lang w:bidi="hi-IN"/>
        </w:rPr>
        <w:t>orderId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>
        <w:rPr>
          <w:rFonts w:hint="eastAsia"/>
        </w:rPr>
        <w:t>orderId</w:t>
      </w:r>
      <w:proofErr w:type="spellEnd"/>
      <w:r>
        <w:t>”</w:t>
      </w:r>
      <w:r>
        <w:rPr>
          <w:rFonts w:hint="eastAsia"/>
        </w:rPr>
        <w:t>,</w:t>
      </w:r>
    </w:p>
    <w:p w14:paraId="5D1390A2" w14:textId="77777777" w:rsidR="00FE102D" w:rsidRDefault="00FE102D" w:rsidP="00FE102D">
      <w:pPr>
        <w:spacing w:before="120"/>
        <w:ind w:firstLineChars="300" w:firstLine="720"/>
      </w:pPr>
      <w:r>
        <w:tab/>
        <w:t>“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TimeStamp</w:t>
      </w:r>
      <w:proofErr w:type="spellEnd"/>
      <w:r>
        <w:t>”</w:t>
      </w:r>
      <w:r>
        <w:rPr>
          <w:rFonts w:hint="eastAsia"/>
        </w:rPr>
        <w:t>,</w:t>
      </w:r>
    </w:p>
    <w:p w14:paraId="52A07C87" w14:textId="77777777" w:rsidR="00FE102D" w:rsidRDefault="00FE102D" w:rsidP="00FE102D">
      <w:pPr>
        <w:spacing w:before="120"/>
      </w:pPr>
      <w:r>
        <w:rPr>
          <w:rFonts w:hint="eastAsia"/>
        </w:rPr>
        <w:tab/>
      </w:r>
      <w:r>
        <w:t>“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appS</w:t>
      </w:r>
      <w:r>
        <w:t>ignature</w:t>
      </w:r>
      <w:proofErr w:type="spellEnd"/>
      <w:r>
        <w:t>”</w:t>
      </w:r>
    </w:p>
    <w:p w14:paraId="71D63389" w14:textId="77777777" w:rsidR="00FE102D" w:rsidRDefault="00FE102D" w:rsidP="00FE102D">
      <w:pPr>
        <w:spacing w:before="120"/>
      </w:pPr>
      <w:r>
        <w:t>}</w:t>
      </w:r>
    </w:p>
    <w:p w14:paraId="41840F92" w14:textId="77777777" w:rsidR="00FE102D" w:rsidRDefault="00FE102D" w:rsidP="00FE102D">
      <w:pPr>
        <w:spacing w:before="120"/>
      </w:pPr>
    </w:p>
    <w:p w14:paraId="0256372C" w14:textId="77777777" w:rsidR="00FE102D" w:rsidRDefault="00FE102D" w:rsidP="00124967">
      <w:pPr>
        <w:pStyle w:val="3"/>
      </w:pPr>
      <w:bookmarkStart w:id="27" w:name="_Toc486424580"/>
      <w:r>
        <w:rPr>
          <w:rFonts w:hint="eastAsia"/>
        </w:rPr>
        <w:t>请求参数</w:t>
      </w:r>
      <w:r>
        <w:t>说明</w:t>
      </w:r>
      <w:bookmarkEnd w:id="27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85"/>
        <w:gridCol w:w="1276"/>
        <w:gridCol w:w="1021"/>
        <w:gridCol w:w="851"/>
        <w:gridCol w:w="2664"/>
      </w:tblGrid>
      <w:tr w:rsidR="00FE102D" w14:paraId="1FFA949F" w14:textId="77777777" w:rsidTr="00A06967">
        <w:trPr>
          <w:trHeight w:val="434"/>
        </w:trPr>
        <w:tc>
          <w:tcPr>
            <w:tcW w:w="1985" w:type="dxa"/>
            <w:shd w:val="clear" w:color="auto" w:fill="A6A6A6"/>
          </w:tcPr>
          <w:p w14:paraId="408F5260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5557F9FA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B1DD924" w14:textId="77777777" w:rsidR="00FE102D" w:rsidRDefault="00544CDF" w:rsidP="00544CDF">
            <w:pPr>
              <w:pStyle w:val="af7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33201471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70BD0F23" w14:textId="77777777" w:rsidR="00FE102D" w:rsidRDefault="00FE102D" w:rsidP="00A06967">
            <w:pPr>
              <w:pStyle w:val="af7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2724C5F9" w14:textId="77777777" w:rsidTr="00A06967">
        <w:trPr>
          <w:trHeight w:val="419"/>
        </w:trPr>
        <w:tc>
          <w:tcPr>
            <w:tcW w:w="1985" w:type="dxa"/>
          </w:tcPr>
          <w:p w14:paraId="6B24689B" w14:textId="77777777" w:rsidR="00FE102D" w:rsidRDefault="0000354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</w:t>
            </w:r>
            <w:r w:rsidR="00342B81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eq</w:t>
            </w:r>
            <w:proofErr w:type="spellEnd"/>
          </w:p>
        </w:tc>
        <w:tc>
          <w:tcPr>
            <w:tcW w:w="1276" w:type="dxa"/>
          </w:tcPr>
          <w:p w14:paraId="6ECE0222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7034CE0E" w14:textId="77777777" w:rsidR="00FE102D" w:rsidRDefault="00544CD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4D1EB18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 w14:paraId="7434C2DE" w14:textId="77777777" w:rsidR="00FE102D" w:rsidRDefault="00FE102D" w:rsidP="005018EC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合作伙伴</w:t>
            </w:r>
          </w:p>
        </w:tc>
      </w:tr>
      <w:tr w:rsidR="00FE102D" w14:paraId="4ED01A01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2F34535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orderId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2AC24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2A928" w14:textId="77777777" w:rsidR="00FE102D" w:rsidRDefault="00544CD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059B2" w14:textId="77777777" w:rsidR="00FE102D" w:rsidRDefault="00FE102D" w:rsidP="00A06967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9DC65F" w14:textId="77777777" w:rsidR="00FE102D" w:rsidRDefault="0099047F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订购id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,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当</w:t>
            </w:r>
            <w:proofErr w:type="spell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orderId</w:t>
            </w:r>
            <w:proofErr w:type="spellEnd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为空查询合作伙伴全部订购单数据</w:t>
            </w:r>
          </w:p>
        </w:tc>
      </w:tr>
      <w:tr w:rsidR="00662135" w14:paraId="24C5BA04" w14:textId="77777777" w:rsidTr="00A06967">
        <w:trPr>
          <w:trHeight w:val="41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827CFF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proofErr w:type="spellStart"/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roduct</w:t>
            </w:r>
            <w:r>
              <w:rPr>
                <w:rFonts w:asciiTheme="minorEastAsia" w:eastAsiaTheme="minorEastAsia" w:hAnsiTheme="minorEastAsia" w:cs="宋体"/>
                <w:sz w:val="24"/>
                <w:lang w:bidi="hi-IN"/>
              </w:rPr>
              <w:t>Code</w:t>
            </w:r>
            <w:proofErr w:type="spellEnd"/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01F3F0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82BF5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BB33D0" w14:textId="77777777" w:rsidR="00662135" w:rsidRDefault="00662135" w:rsidP="00662135">
            <w:pPr>
              <w:spacing w:before="120"/>
              <w:ind w:firstLineChars="0" w:firstLine="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F9C4A" w14:textId="77777777"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 xml:space="preserve"> </w:t>
            </w:r>
          </w:p>
          <w:p w14:paraId="4EDB81AC" w14:textId="77777777"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G包月</w:t>
            </w:r>
          </w:p>
          <w:p w14:paraId="560A8591" w14:textId="77777777" w:rsidR="00662135" w:rsidRDefault="00662135" w:rsidP="00662135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半年包</w:t>
            </w:r>
          </w:p>
          <w:p w14:paraId="6CB2DC99" w14:textId="77777777" w:rsidR="00662135" w:rsidRDefault="00662135" w:rsidP="00662135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G</w:t>
            </w:r>
            <w:proofErr w:type="gramStart"/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年包</w:t>
            </w:r>
            <w:proofErr w:type="gramEnd"/>
          </w:p>
        </w:tc>
      </w:tr>
    </w:tbl>
    <w:p w14:paraId="2C487A33" w14:textId="77777777" w:rsidR="00FE102D" w:rsidRDefault="00FE102D" w:rsidP="00FE102D">
      <w:pPr>
        <w:spacing w:before="120"/>
      </w:pPr>
    </w:p>
    <w:p w14:paraId="7384BA8F" w14:textId="77777777" w:rsidR="00FE102D" w:rsidRDefault="00FE102D" w:rsidP="00124967">
      <w:pPr>
        <w:pStyle w:val="3"/>
      </w:pPr>
      <w:bookmarkStart w:id="28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 w14:paraId="45F5FD74" w14:textId="77777777" w:rsidR="00FE102D" w:rsidRDefault="00FE102D" w:rsidP="00FE102D">
      <w:pPr>
        <w:spacing w:before="120"/>
        <w:rPr>
          <w:lang w:val="en-US"/>
        </w:rPr>
      </w:pPr>
      <w:r>
        <w:rPr>
          <w:rFonts w:hint="eastAsia"/>
          <w:lang w:val="en-US"/>
        </w:rPr>
        <w:lastRenderedPageBreak/>
        <w:t>成功：</w:t>
      </w:r>
    </w:p>
    <w:p w14:paraId="09092E93" w14:textId="77777777" w:rsidR="00FE102D" w:rsidRDefault="00FE102D" w:rsidP="00FE102D">
      <w:pPr>
        <w:spacing w:before="120"/>
      </w:pPr>
      <w:r>
        <w:rPr>
          <w:rFonts w:hint="eastAsia"/>
        </w:rPr>
        <w:t>{</w:t>
      </w:r>
    </w:p>
    <w:p w14:paraId="404C724D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 w:rsidR="00712457">
        <w:rPr>
          <w:lang w:val="en-US"/>
        </w:rPr>
        <w:t>0000</w:t>
      </w:r>
      <w:r>
        <w:rPr>
          <w:lang w:val="en-US"/>
        </w:rPr>
        <w:t>”</w:t>
      </w:r>
      <w:r>
        <w:rPr>
          <w:rFonts w:hint="eastAsia"/>
          <w:lang w:val="en-US"/>
        </w:rPr>
        <w:t>,</w:t>
      </w:r>
    </w:p>
    <w:p w14:paraId="4FC9D6F4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rPr>
          <w:lang w:val="en-US"/>
        </w:rPr>
        <w:t>“</w:t>
      </w:r>
      <w:proofErr w:type="spellStart"/>
      <w:r>
        <w:rPr>
          <w:rFonts w:hint="eastAsia"/>
          <w:lang w:val="en-US"/>
        </w:rPr>
        <w:t>msg</w:t>
      </w:r>
      <w:proofErr w:type="spell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 w14:paraId="0D482676" w14:textId="77777777" w:rsidR="00FE102D" w:rsidRDefault="00FE102D" w:rsidP="00FE102D">
      <w:pPr>
        <w:spacing w:before="120"/>
        <w:ind w:firstLineChars="374" w:firstLine="898"/>
      </w:pPr>
      <w:r>
        <w:rPr>
          <w:lang w:val="en-US"/>
        </w:rPr>
        <w:t>“</w:t>
      </w:r>
      <w:proofErr w:type="gramStart"/>
      <w:r>
        <w:rPr>
          <w:rFonts w:hint="eastAsia"/>
          <w:lang w:val="en-US"/>
        </w:rPr>
        <w:t>data</w:t>
      </w:r>
      <w:proofErr w:type="gramEnd"/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 w14:paraId="23F82BD9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  <w:lang w:val="en-US"/>
        </w:rPr>
      </w:pPr>
      <w:r w:rsidRPr="00B25C13">
        <w:rPr>
          <w:color w:val="000000" w:themeColor="text1"/>
        </w:rPr>
        <w:t>“</w:t>
      </w:r>
      <w:proofErr w:type="spellStart"/>
      <w:r w:rsidR="00BF33A8" w:rsidRPr="00B25C13">
        <w:rPr>
          <w:rFonts w:hint="eastAsia"/>
          <w:color w:val="000000" w:themeColor="text1"/>
          <w:lang w:val="en-US"/>
        </w:rPr>
        <w:t>partnerCode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”</w:t>
      </w:r>
      <w:r w:rsidRPr="00B25C13">
        <w:rPr>
          <w:rFonts w:hint="eastAsia"/>
          <w:color w:val="000000" w:themeColor="text1"/>
        </w:rPr>
        <w:t>,</w:t>
      </w:r>
    </w:p>
    <w:p w14:paraId="02B6F967" w14:textId="77777777" w:rsidR="00FE102D" w:rsidRPr="00B25C13" w:rsidRDefault="00FE102D" w:rsidP="00483893">
      <w:pPr>
        <w:spacing w:before="120"/>
        <w:ind w:left="300" w:firstLineChars="400" w:firstLine="960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="008A7973" w:rsidRPr="00B25C13">
        <w:rPr>
          <w:rFonts w:hint="eastAsia"/>
          <w:color w:val="000000" w:themeColor="text1"/>
        </w:rPr>
        <w:t>appKey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r w:rsidR="008A7973" w:rsidRPr="00B25C13">
        <w:rPr>
          <w:rFonts w:hint="eastAsia"/>
          <w:color w:val="000000" w:themeColor="text1"/>
        </w:rPr>
        <w:t>APPKEY</w:t>
      </w:r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408AA887" w14:textId="77777777" w:rsidR="00FE102D" w:rsidRPr="00B25C13" w:rsidRDefault="00FE102D" w:rsidP="00483893">
      <w:pPr>
        <w:spacing w:before="120"/>
        <w:ind w:left="362" w:firstLineChars="374" w:firstLine="898"/>
        <w:rPr>
          <w:color w:val="000000" w:themeColor="text1"/>
        </w:rPr>
      </w:pPr>
      <w:r w:rsidRPr="00B25C13">
        <w:rPr>
          <w:color w:val="000000" w:themeColor="text1"/>
        </w:rPr>
        <w:t>“</w:t>
      </w:r>
      <w:proofErr w:type="spellStart"/>
      <w:r w:rsidRPr="00B25C13">
        <w:rPr>
          <w:rFonts w:cs="宋体" w:hint="eastAsia"/>
          <w:color w:val="000000" w:themeColor="text1"/>
          <w:szCs w:val="21"/>
          <w:lang w:bidi="hi-IN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:</w:t>
      </w:r>
      <w:r w:rsidRPr="00B25C13">
        <w:rPr>
          <w:color w:val="000000" w:themeColor="text1"/>
        </w:rPr>
        <w:t>”</w:t>
      </w:r>
      <w:proofErr w:type="spellStart"/>
      <w:r w:rsidRPr="00B25C13">
        <w:rPr>
          <w:rFonts w:hint="eastAsia"/>
          <w:color w:val="000000" w:themeColor="text1"/>
        </w:rPr>
        <w:t>orderId</w:t>
      </w:r>
      <w:proofErr w:type="spellEnd"/>
      <w:r w:rsidRPr="00B25C13">
        <w:rPr>
          <w:color w:val="000000" w:themeColor="text1"/>
        </w:rPr>
        <w:t>”</w:t>
      </w:r>
      <w:r w:rsidRPr="00B25C13">
        <w:rPr>
          <w:rFonts w:hint="eastAsia"/>
          <w:color w:val="000000" w:themeColor="text1"/>
        </w:rPr>
        <w:t>,</w:t>
      </w:r>
    </w:p>
    <w:p w14:paraId="22702128" w14:textId="77777777" w:rsidR="00FE102D" w:rsidRPr="00B25C13" w:rsidRDefault="00FE102D" w:rsidP="00FE102D">
      <w:pPr>
        <w:spacing w:before="120"/>
        <w:ind w:firstLineChars="548" w:firstLine="1315"/>
        <w:rPr>
          <w:color w:val="000000" w:themeColor="text1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="00A24C22" w:rsidRPr="00B25C13">
        <w:rPr>
          <w:rFonts w:hint="eastAsia"/>
          <w:color w:val="000000" w:themeColor="text1"/>
          <w:lang w:val="en-US"/>
        </w:rPr>
        <w:t>productN</w:t>
      </w:r>
      <w:r w:rsidRPr="00B25C13">
        <w:rPr>
          <w:rFonts w:hint="eastAsia"/>
          <w:color w:val="000000" w:themeColor="text1"/>
          <w:lang w:val="en-US"/>
        </w:rPr>
        <w:t>ame</w:t>
      </w:r>
      <w:proofErr w:type="spellEnd"/>
      <w:r w:rsidRPr="00B25C13">
        <w:rPr>
          <w:color w:val="000000" w:themeColor="text1"/>
          <w:lang w:val="en-US"/>
        </w:rPr>
        <w:t>”</w:t>
      </w:r>
      <w:r w:rsidRPr="00B25C13">
        <w:rPr>
          <w:rFonts w:hint="eastAsia"/>
          <w:color w:val="000000" w:themeColor="text1"/>
          <w:lang w:val="en-US"/>
        </w:rPr>
        <w:t>:</w:t>
      </w:r>
      <w:r w:rsidRPr="00B25C13">
        <w:rPr>
          <w:color w:val="000000" w:themeColor="text1"/>
          <w:lang w:val="en-US"/>
        </w:rPr>
        <w:t>”</w:t>
      </w:r>
      <w:proofErr w:type="gramStart"/>
      <w:r w:rsidRPr="00B25C13">
        <w:rPr>
          <w:color w:val="000000" w:themeColor="text1"/>
          <w:lang w:val="en-US"/>
        </w:rPr>
        <w:t>”</w:t>
      </w:r>
      <w:proofErr w:type="gramEnd"/>
      <w:r w:rsidRPr="00B25C13">
        <w:rPr>
          <w:rFonts w:hint="eastAsia"/>
          <w:color w:val="000000" w:themeColor="text1"/>
          <w:lang w:val="en-US"/>
        </w:rPr>
        <w:t>,//</w:t>
      </w:r>
      <w:r w:rsidRPr="00B25C13">
        <w:rPr>
          <w:rFonts w:hint="eastAsia"/>
          <w:color w:val="000000" w:themeColor="text1"/>
        </w:rPr>
        <w:t>流量包名称</w:t>
      </w:r>
    </w:p>
    <w:p w14:paraId="42B4CB68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create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订购时间</w:t>
      </w:r>
    </w:p>
    <w:p w14:paraId="2CEC2063" w14:textId="77777777" w:rsidR="00FE102D" w:rsidRPr="00B25C13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,//</w:t>
      </w:r>
      <w:r w:rsidR="00FE102D" w:rsidRPr="00B25C13">
        <w:rPr>
          <w:rFonts w:hint="eastAsia"/>
          <w:color w:val="000000" w:themeColor="text1"/>
          <w:lang w:val="en-US"/>
        </w:rPr>
        <w:t>有效时间</w:t>
      </w:r>
    </w:p>
    <w:p w14:paraId="79A33401" w14:textId="77777777" w:rsidR="00FE102D" w:rsidRDefault="00BC1128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 w:rsidRPr="00B25C13">
        <w:rPr>
          <w:color w:val="000000" w:themeColor="text1"/>
          <w:lang w:val="en-US"/>
        </w:rPr>
        <w:t>“</w:t>
      </w:r>
      <w:proofErr w:type="spellStart"/>
      <w:r w:rsidRPr="00B25C13">
        <w:rPr>
          <w:color w:val="000000" w:themeColor="text1"/>
          <w:lang w:val="en-US"/>
        </w:rPr>
        <w:t>invalidT</w:t>
      </w:r>
      <w:r w:rsidR="00FE102D" w:rsidRPr="00B25C13">
        <w:rPr>
          <w:color w:val="000000" w:themeColor="text1"/>
          <w:lang w:val="en-US"/>
        </w:rPr>
        <w:t>ime</w:t>
      </w:r>
      <w:proofErr w:type="spellEnd"/>
      <w:r w:rsidR="00FE102D" w:rsidRPr="00B25C13">
        <w:rPr>
          <w:color w:val="000000" w:themeColor="text1"/>
          <w:lang w:val="en-US"/>
        </w:rPr>
        <w:t>”</w:t>
      </w:r>
      <w:r w:rsidR="00FE102D" w:rsidRPr="00B25C13">
        <w:rPr>
          <w:rFonts w:hint="eastAsia"/>
          <w:color w:val="000000" w:themeColor="text1"/>
          <w:lang w:val="en-US"/>
        </w:rPr>
        <w:t>:</w:t>
      </w:r>
      <w:r w:rsidR="00FE102D" w:rsidRPr="00B25C13">
        <w:rPr>
          <w:color w:val="000000" w:themeColor="text1"/>
          <w:lang w:val="en-US"/>
        </w:rPr>
        <w:t>”</w:t>
      </w:r>
      <w:proofErr w:type="gramStart"/>
      <w:r w:rsidR="00FE102D" w:rsidRPr="00B25C13">
        <w:rPr>
          <w:color w:val="000000" w:themeColor="text1"/>
          <w:lang w:val="en-US"/>
        </w:rPr>
        <w:t>”</w:t>
      </w:r>
      <w:proofErr w:type="gramEnd"/>
      <w:r w:rsidR="00FE102D" w:rsidRPr="00B25C13">
        <w:rPr>
          <w:rFonts w:hint="eastAsia"/>
          <w:color w:val="000000" w:themeColor="text1"/>
          <w:lang w:val="en-US"/>
        </w:rPr>
        <w:t>//</w:t>
      </w:r>
      <w:r w:rsidR="00FE102D" w:rsidRPr="00B25C13">
        <w:rPr>
          <w:rFonts w:hint="eastAsia"/>
          <w:color w:val="000000" w:themeColor="text1"/>
          <w:lang w:val="en-US"/>
        </w:rPr>
        <w:t>失效时间</w:t>
      </w:r>
    </w:p>
    <w:p w14:paraId="050EF37E" w14:textId="77777777" w:rsidR="00663663" w:rsidRPr="00B25C13" w:rsidRDefault="00663663" w:rsidP="00FE102D">
      <w:pPr>
        <w:spacing w:before="120"/>
        <w:ind w:firstLineChars="548" w:firstLine="1315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 w:rsidR="004343EC">
        <w:rPr>
          <w:color w:val="000000" w:themeColor="text1"/>
          <w:lang w:val="en-US"/>
        </w:rPr>
        <w:t>status</w:t>
      </w:r>
      <w:r>
        <w:rPr>
          <w:color w:val="000000" w:themeColor="text1"/>
          <w:lang w:val="en-US"/>
        </w:rPr>
        <w:t>”</w:t>
      </w:r>
      <w:r w:rsidR="004343EC">
        <w:rPr>
          <w:color w:val="000000" w:themeColor="text1"/>
          <w:lang w:val="en-US"/>
        </w:rPr>
        <w:t>://</w:t>
      </w:r>
      <w:r w:rsidR="004343EC">
        <w:rPr>
          <w:rFonts w:hint="eastAsia"/>
          <w:color w:val="000000" w:themeColor="text1"/>
          <w:lang w:val="en-US"/>
        </w:rPr>
        <w:t>订购状态</w:t>
      </w:r>
    </w:p>
    <w:p w14:paraId="299FD642" w14:textId="77777777" w:rsidR="00FE102D" w:rsidRDefault="00FE102D" w:rsidP="00FE102D">
      <w:pPr>
        <w:spacing w:before="120"/>
        <w:ind w:firstLineChars="374" w:firstLine="898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 w14:paraId="73EB5F44" w14:textId="77777777" w:rsidR="00FE102D" w:rsidRDefault="00FE102D" w:rsidP="00FE102D">
      <w:pPr>
        <w:spacing w:before="120"/>
      </w:pPr>
      <w:r>
        <w:t>}</w:t>
      </w:r>
    </w:p>
    <w:p w14:paraId="27B2A3DF" w14:textId="77777777" w:rsidR="00FE102D" w:rsidRDefault="00FE102D" w:rsidP="00FE102D">
      <w:pPr>
        <w:spacing w:before="120"/>
        <w:rPr>
          <w:lang w:val="en-US"/>
        </w:rPr>
      </w:pPr>
    </w:p>
    <w:p w14:paraId="0B4578B5" w14:textId="77777777" w:rsidR="00FE102D" w:rsidRDefault="00FE102D" w:rsidP="00124967">
      <w:pPr>
        <w:pStyle w:val="3"/>
      </w:pPr>
      <w:bookmarkStart w:id="29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W w:w="7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37"/>
        <w:gridCol w:w="1134"/>
        <w:gridCol w:w="709"/>
        <w:gridCol w:w="1056"/>
        <w:gridCol w:w="3358"/>
      </w:tblGrid>
      <w:tr w:rsidR="00FE102D" w14:paraId="5788B67B" w14:textId="77777777" w:rsidTr="00A06967">
        <w:trPr>
          <w:trHeight w:val="434"/>
          <w:jc w:val="center"/>
        </w:trPr>
        <w:tc>
          <w:tcPr>
            <w:tcW w:w="1637" w:type="dxa"/>
            <w:shd w:val="clear" w:color="auto" w:fill="A6A6A6"/>
          </w:tcPr>
          <w:p w14:paraId="0334714E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134" w:type="dxa"/>
            <w:shd w:val="clear" w:color="auto" w:fill="A6A6A6"/>
          </w:tcPr>
          <w:p w14:paraId="0DEB5DA2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709" w:type="dxa"/>
            <w:shd w:val="clear" w:color="auto" w:fill="A6A6A6"/>
          </w:tcPr>
          <w:p w14:paraId="1973CE59" w14:textId="77777777" w:rsidR="00FE102D" w:rsidRDefault="000610E9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1056" w:type="dxa"/>
            <w:shd w:val="clear" w:color="auto" w:fill="A6A6A6"/>
          </w:tcPr>
          <w:p w14:paraId="0ABFE32F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3358" w:type="dxa"/>
            <w:shd w:val="clear" w:color="auto" w:fill="A6A6A6"/>
          </w:tcPr>
          <w:p w14:paraId="7E7B340C" w14:textId="77777777" w:rsidR="00FE102D" w:rsidRDefault="00FE102D" w:rsidP="00A06967">
            <w:pPr>
              <w:pStyle w:val="af7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FE102D" w14:paraId="40480B29" w14:textId="77777777" w:rsidTr="00A06967">
        <w:trPr>
          <w:trHeight w:val="434"/>
          <w:jc w:val="center"/>
        </w:trPr>
        <w:tc>
          <w:tcPr>
            <w:tcW w:w="1637" w:type="dxa"/>
          </w:tcPr>
          <w:p w14:paraId="32CD6BEB" w14:textId="77777777"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C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134" w:type="dxa"/>
          </w:tcPr>
          <w:p w14:paraId="0DB1EB0B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D92C236" w14:textId="77777777" w:rsidR="00FE102D" w:rsidRDefault="00014FC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02317AD2" w14:textId="77777777" w:rsidR="00FE102D" w:rsidRDefault="005018EC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358" w:type="dxa"/>
          </w:tcPr>
          <w:p w14:paraId="3F417EAA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4EA51853" w14:textId="77777777" w:rsidR="00FE102D" w:rsidRDefault="00FE102D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5018EC"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2EA30D75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 w:rsidR="00FE102D" w14:paraId="044B127B" w14:textId="77777777" w:rsidTr="00A06967">
        <w:trPr>
          <w:trHeight w:val="434"/>
          <w:jc w:val="center"/>
        </w:trPr>
        <w:tc>
          <w:tcPr>
            <w:tcW w:w="1637" w:type="dxa"/>
          </w:tcPr>
          <w:p w14:paraId="26E0EC94" w14:textId="77777777"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>
              <w:rPr>
                <w:rFonts w:asciiTheme="minorEastAsia" w:eastAsiaTheme="minorEastAsia" w:hAnsiTheme="minorEastAsia"/>
                <w:sz w:val="24"/>
              </w:rPr>
              <w:t>M</w:t>
            </w:r>
            <w:r w:rsidR="00FE102D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134" w:type="dxa"/>
          </w:tcPr>
          <w:p w14:paraId="1DE0A496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E16D885" w14:textId="77777777" w:rsidR="00FE102D" w:rsidRDefault="00014FC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7D51D6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2BB971AF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 w:rsidR="00FE102D" w14:paraId="08B6E868" w14:textId="77777777" w:rsidTr="00A06967">
        <w:trPr>
          <w:trHeight w:val="434"/>
          <w:jc w:val="center"/>
        </w:trPr>
        <w:tc>
          <w:tcPr>
            <w:tcW w:w="1637" w:type="dxa"/>
          </w:tcPr>
          <w:p w14:paraId="4F10AC3C" w14:textId="77777777" w:rsidR="00FE102D" w:rsidRDefault="00590AE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z w:val="24"/>
              </w:rPr>
              <w:t>D</w:t>
            </w:r>
            <w:r w:rsidR="00FE102D">
              <w:rPr>
                <w:rFonts w:asciiTheme="minorEastAsia" w:eastAsiaTheme="minorEastAsia" w:hAnsiTheme="minorEastAsia" w:hint="eastAsia"/>
                <w:sz w:val="24"/>
              </w:rPr>
              <w:t>ata</w:t>
            </w:r>
          </w:p>
        </w:tc>
        <w:tc>
          <w:tcPr>
            <w:tcW w:w="1134" w:type="dxa"/>
          </w:tcPr>
          <w:p w14:paraId="4DAC5270" w14:textId="77777777" w:rsidR="00FE102D" w:rsidRDefault="00FE102D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66E367F4" w14:textId="77777777" w:rsidR="00FE102D" w:rsidRDefault="00014FC2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D17F09B" w14:textId="77777777" w:rsidR="00FE102D" w:rsidRDefault="00FE102D" w:rsidP="00A06967">
            <w:pPr>
              <w:pStyle w:val="af7"/>
              <w:spacing w:before="120"/>
              <w:jc w:val="left"/>
              <w:rPr>
                <w:rFonts w:ascii="宋体" w:hAnsi="ËÎÌå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0</w:t>
            </w:r>
          </w:p>
        </w:tc>
        <w:tc>
          <w:tcPr>
            <w:tcW w:w="3358" w:type="dxa"/>
          </w:tcPr>
          <w:p w14:paraId="5A76328A" w14:textId="77777777" w:rsidR="00FE102D" w:rsidRDefault="00FE102D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成功：返回对应的流量包名称、订购时间、订购生效时间、订购失效时间等</w:t>
            </w:r>
          </w:p>
          <w:p w14:paraId="037DB5DF" w14:textId="77777777" w:rsidR="00FE102D" w:rsidRDefault="00FE102D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失败：返回失败原因</w:t>
            </w:r>
          </w:p>
        </w:tc>
      </w:tr>
      <w:tr w:rsidR="00A24C22" w14:paraId="09E07D94" w14:textId="77777777" w:rsidTr="00A06967">
        <w:trPr>
          <w:trHeight w:val="434"/>
          <w:jc w:val="center"/>
        </w:trPr>
        <w:tc>
          <w:tcPr>
            <w:tcW w:w="1637" w:type="dxa"/>
          </w:tcPr>
          <w:p w14:paraId="6BFEA0B1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partnerCode</w:t>
            </w:r>
            <w:proofErr w:type="spellEnd"/>
          </w:p>
        </w:tc>
        <w:tc>
          <w:tcPr>
            <w:tcW w:w="1134" w:type="dxa"/>
          </w:tcPr>
          <w:p w14:paraId="22678802" w14:textId="77777777"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D9892B" w14:textId="77777777"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4C702BA9" w14:textId="77777777" w:rsidR="00A24C22" w:rsidRDefault="001303D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3358" w:type="dxa"/>
          </w:tcPr>
          <w:p w14:paraId="0647C1BF" w14:textId="77777777" w:rsidR="00A24C22" w:rsidRDefault="001303D9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合作伙伴</w:t>
            </w:r>
            <w:r>
              <w:rPr>
                <w:sz w:val="24"/>
              </w:rPr>
              <w:t>编码</w:t>
            </w:r>
          </w:p>
        </w:tc>
      </w:tr>
      <w:tr w:rsidR="00A24C22" w14:paraId="3347E118" w14:textId="77777777" w:rsidTr="00A06967">
        <w:trPr>
          <w:trHeight w:val="434"/>
          <w:jc w:val="center"/>
        </w:trPr>
        <w:tc>
          <w:tcPr>
            <w:tcW w:w="1637" w:type="dxa"/>
          </w:tcPr>
          <w:p w14:paraId="043E4B4B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appKey</w:t>
            </w:r>
            <w:proofErr w:type="spellEnd"/>
          </w:p>
        </w:tc>
        <w:tc>
          <w:tcPr>
            <w:tcW w:w="1134" w:type="dxa"/>
          </w:tcPr>
          <w:p w14:paraId="64DB3C62" w14:textId="77777777"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49A86806" w14:textId="77777777"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CAB81A6" w14:textId="77777777" w:rsidR="00A24C22" w:rsidRDefault="00E5329E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3A99A47B" w14:textId="77777777" w:rsidR="00A24C22" w:rsidRDefault="00E5329E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APPKEY</w:t>
            </w:r>
          </w:p>
        </w:tc>
      </w:tr>
      <w:tr w:rsidR="00A24C22" w14:paraId="3E943AC1" w14:textId="77777777" w:rsidTr="00A06967">
        <w:trPr>
          <w:trHeight w:val="434"/>
          <w:jc w:val="center"/>
        </w:trPr>
        <w:tc>
          <w:tcPr>
            <w:tcW w:w="1637" w:type="dxa"/>
          </w:tcPr>
          <w:p w14:paraId="67932A76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cs="宋体" w:hint="eastAsia"/>
                <w:color w:val="000000" w:themeColor="text1"/>
                <w:szCs w:val="21"/>
                <w:lang w:bidi="hi-IN"/>
              </w:rPr>
              <w:t>orderId</w:t>
            </w:r>
            <w:proofErr w:type="spellEnd"/>
          </w:p>
        </w:tc>
        <w:tc>
          <w:tcPr>
            <w:tcW w:w="1134" w:type="dxa"/>
          </w:tcPr>
          <w:p w14:paraId="13D0DB6B" w14:textId="77777777"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709" w:type="dxa"/>
          </w:tcPr>
          <w:p w14:paraId="4E7E5696" w14:textId="77777777"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FCC939A" w14:textId="77777777" w:rsidR="00A24C22" w:rsidRDefault="00011B41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3358" w:type="dxa"/>
          </w:tcPr>
          <w:p w14:paraId="4647765A" w14:textId="77777777" w:rsidR="00A24C22" w:rsidRDefault="00011B41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ID</w:t>
            </w:r>
          </w:p>
        </w:tc>
      </w:tr>
      <w:tr w:rsidR="00A24C22" w14:paraId="15553EBF" w14:textId="77777777" w:rsidTr="00A06967">
        <w:trPr>
          <w:trHeight w:val="434"/>
          <w:jc w:val="center"/>
        </w:trPr>
        <w:tc>
          <w:tcPr>
            <w:tcW w:w="1637" w:type="dxa"/>
          </w:tcPr>
          <w:p w14:paraId="579ED2B5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rFonts w:hint="eastAsia"/>
                <w:color w:val="000000" w:themeColor="text1"/>
              </w:rPr>
              <w:t>product</w:t>
            </w:r>
            <w:r w:rsidRPr="00DD73C2">
              <w:rPr>
                <w:color w:val="000000" w:themeColor="text1"/>
              </w:rPr>
              <w:t>N</w:t>
            </w:r>
            <w:r w:rsidRPr="00DD73C2">
              <w:rPr>
                <w:rFonts w:hint="eastAsia"/>
                <w:color w:val="000000" w:themeColor="text1"/>
              </w:rPr>
              <w:t>ame</w:t>
            </w:r>
            <w:proofErr w:type="spellEnd"/>
          </w:p>
        </w:tc>
        <w:tc>
          <w:tcPr>
            <w:tcW w:w="1134" w:type="dxa"/>
          </w:tcPr>
          <w:p w14:paraId="0306465F" w14:textId="77777777"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22C64B1C" w14:textId="77777777"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2C3C252D" w14:textId="77777777" w:rsidR="00A24C22" w:rsidRDefault="00456C0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358" w:type="dxa"/>
          </w:tcPr>
          <w:p w14:paraId="1A6AFC14" w14:textId="77777777" w:rsidR="00A24C22" w:rsidRDefault="00546C10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定向流量产品名称</w:t>
            </w:r>
          </w:p>
        </w:tc>
      </w:tr>
      <w:tr w:rsidR="00A24C22" w14:paraId="358363CA" w14:textId="77777777" w:rsidTr="00A06967">
        <w:trPr>
          <w:trHeight w:val="434"/>
          <w:jc w:val="center"/>
        </w:trPr>
        <w:tc>
          <w:tcPr>
            <w:tcW w:w="1637" w:type="dxa"/>
          </w:tcPr>
          <w:p w14:paraId="0254D0B3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createTime</w:t>
            </w:r>
            <w:proofErr w:type="spellEnd"/>
          </w:p>
        </w:tc>
        <w:tc>
          <w:tcPr>
            <w:tcW w:w="1134" w:type="dxa"/>
          </w:tcPr>
          <w:p w14:paraId="0AD7160F" w14:textId="77777777"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7875E54F" w14:textId="77777777"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DEB10CF" w14:textId="77777777" w:rsidR="00A24C22" w:rsidRDefault="00561AC4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1DF0AF57" w14:textId="77777777" w:rsidR="00A24C22" w:rsidRDefault="00561AC4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5FF152FE" w14:textId="77777777" w:rsidTr="00A06967">
        <w:trPr>
          <w:trHeight w:val="434"/>
          <w:jc w:val="center"/>
        </w:trPr>
        <w:tc>
          <w:tcPr>
            <w:tcW w:w="1637" w:type="dxa"/>
          </w:tcPr>
          <w:p w14:paraId="0C98054B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color w:val="000000" w:themeColor="text1"/>
                <w:sz w:val="24"/>
              </w:rPr>
            </w:pPr>
            <w:proofErr w:type="spellStart"/>
            <w:r w:rsidRPr="00DD73C2">
              <w:rPr>
                <w:color w:val="000000" w:themeColor="text1"/>
              </w:rPr>
              <w:t>validTime</w:t>
            </w:r>
            <w:proofErr w:type="spellEnd"/>
          </w:p>
        </w:tc>
        <w:tc>
          <w:tcPr>
            <w:tcW w:w="1134" w:type="dxa"/>
          </w:tcPr>
          <w:p w14:paraId="3F0FB79B" w14:textId="77777777"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59039956" w14:textId="77777777"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7A1E64E3" w14:textId="77777777" w:rsidR="00A24C22" w:rsidRDefault="003E5078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7B1140D6" w14:textId="77777777" w:rsidR="00A24C22" w:rsidRDefault="009E51C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生效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A24C22" w14:paraId="0B3B6DF3" w14:textId="77777777" w:rsidTr="00A06967">
        <w:trPr>
          <w:trHeight w:val="434"/>
          <w:jc w:val="center"/>
        </w:trPr>
        <w:tc>
          <w:tcPr>
            <w:tcW w:w="1637" w:type="dxa"/>
          </w:tcPr>
          <w:p w14:paraId="4809C0DA" w14:textId="77777777" w:rsidR="00A24C22" w:rsidRPr="00DD73C2" w:rsidRDefault="00A24C22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proofErr w:type="spellStart"/>
            <w:r w:rsidRPr="00DD73C2">
              <w:rPr>
                <w:color w:val="000000" w:themeColor="text1"/>
              </w:rPr>
              <w:t>invalidTime</w:t>
            </w:r>
            <w:proofErr w:type="spellEnd"/>
          </w:p>
        </w:tc>
        <w:tc>
          <w:tcPr>
            <w:tcW w:w="1134" w:type="dxa"/>
          </w:tcPr>
          <w:p w14:paraId="39383839" w14:textId="77777777"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CD1B20E" w14:textId="77777777"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53A8AAA3" w14:textId="77777777" w:rsidR="00A24C22" w:rsidRDefault="009E51C3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8</w:t>
            </w:r>
          </w:p>
        </w:tc>
        <w:tc>
          <w:tcPr>
            <w:tcW w:w="3358" w:type="dxa"/>
          </w:tcPr>
          <w:p w14:paraId="08A70A1B" w14:textId="77777777" w:rsidR="00A24C22" w:rsidRDefault="009E51C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失效</w:t>
            </w:r>
            <w:r>
              <w:rPr>
                <w:sz w:val="24"/>
              </w:rPr>
              <w:t>时间</w:t>
            </w:r>
            <w:proofErr w:type="spellStart"/>
            <w:r w:rsidR="005D2909" w:rsidRPr="00CB4EF6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yyyMMddhhmmss</w:t>
            </w:r>
            <w:proofErr w:type="spellEnd"/>
          </w:p>
        </w:tc>
      </w:tr>
      <w:tr w:rsidR="003E7A01" w14:paraId="703205A5" w14:textId="77777777" w:rsidTr="00A06967">
        <w:trPr>
          <w:trHeight w:val="434"/>
          <w:jc w:val="center"/>
        </w:trPr>
        <w:tc>
          <w:tcPr>
            <w:tcW w:w="1637" w:type="dxa"/>
          </w:tcPr>
          <w:p w14:paraId="01F5C957" w14:textId="77777777" w:rsidR="003E7A01" w:rsidRPr="00DD73C2" w:rsidRDefault="003E7A01" w:rsidP="00A06967">
            <w:pPr>
              <w:pStyle w:val="af7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us</w:t>
            </w:r>
          </w:p>
        </w:tc>
        <w:tc>
          <w:tcPr>
            <w:tcW w:w="1134" w:type="dxa"/>
          </w:tcPr>
          <w:p w14:paraId="4D39BBB6" w14:textId="77777777" w:rsidR="003E7A01" w:rsidRDefault="00104795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709" w:type="dxa"/>
          </w:tcPr>
          <w:p w14:paraId="3AE31C4C" w14:textId="77777777" w:rsidR="003E7A01" w:rsidRDefault="00104795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1056" w:type="dxa"/>
          </w:tcPr>
          <w:p w14:paraId="35C15EA9" w14:textId="77777777" w:rsidR="003E7A01" w:rsidRDefault="00E91459" w:rsidP="00A06967">
            <w:pPr>
              <w:pStyle w:val="af7"/>
              <w:spacing w:before="120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358" w:type="dxa"/>
          </w:tcPr>
          <w:p w14:paraId="56594512" w14:textId="77777777" w:rsidR="00C467B7" w:rsidRDefault="00C467B7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订购状态</w:t>
            </w:r>
          </w:p>
          <w:p w14:paraId="39BBAEE9" w14:textId="77777777" w:rsidR="003E7A01" w:rsidRDefault="00EB76D3" w:rsidP="00A06967">
            <w:pPr>
              <w:pStyle w:val="af7"/>
              <w:spacing w:before="120"/>
              <w:jc w:val="left"/>
              <w:rPr>
                <w:sz w:val="24"/>
              </w:rPr>
            </w:pPr>
            <w:r>
              <w:rPr>
                <w:rFonts w:hint="eastAsia"/>
                <w:sz w:val="24"/>
              </w:rPr>
              <w:t>1-</w:t>
            </w:r>
            <w:r>
              <w:rPr>
                <w:rFonts w:hint="eastAsia"/>
                <w:sz w:val="24"/>
              </w:rPr>
              <w:t>订购成功，</w:t>
            </w:r>
            <w:r>
              <w:rPr>
                <w:rFonts w:hint="eastAsia"/>
                <w:sz w:val="24"/>
              </w:rPr>
              <w:t>2-</w:t>
            </w:r>
            <w:r>
              <w:rPr>
                <w:rFonts w:hint="eastAsia"/>
                <w:sz w:val="24"/>
              </w:rPr>
              <w:t>订购中，</w:t>
            </w:r>
            <w:r>
              <w:rPr>
                <w:rFonts w:hint="eastAsia"/>
                <w:sz w:val="24"/>
              </w:rPr>
              <w:t>3-</w:t>
            </w:r>
            <w:r>
              <w:rPr>
                <w:rFonts w:hint="eastAsia"/>
                <w:sz w:val="24"/>
              </w:rPr>
              <w:t>订购失败，</w:t>
            </w:r>
            <w:r>
              <w:rPr>
                <w:rFonts w:hint="eastAsia"/>
                <w:sz w:val="24"/>
              </w:rPr>
              <w:t>4-</w:t>
            </w:r>
            <w:r>
              <w:rPr>
                <w:rFonts w:hint="eastAsia"/>
                <w:sz w:val="24"/>
              </w:rPr>
              <w:t>退订成功，</w:t>
            </w:r>
            <w:r>
              <w:rPr>
                <w:rFonts w:hint="eastAsia"/>
                <w:sz w:val="24"/>
              </w:rPr>
              <w:t>5-</w:t>
            </w:r>
            <w:r>
              <w:rPr>
                <w:rFonts w:hint="eastAsia"/>
                <w:sz w:val="24"/>
              </w:rPr>
              <w:t>退订中，</w:t>
            </w:r>
            <w:r>
              <w:rPr>
                <w:rFonts w:hint="eastAsia"/>
                <w:sz w:val="24"/>
              </w:rPr>
              <w:t>6-</w:t>
            </w:r>
            <w:r>
              <w:rPr>
                <w:rFonts w:hint="eastAsia"/>
                <w:sz w:val="24"/>
              </w:rPr>
              <w:t>退</w:t>
            </w:r>
            <w:proofErr w:type="gramStart"/>
            <w:r>
              <w:rPr>
                <w:rFonts w:hint="eastAsia"/>
                <w:sz w:val="24"/>
              </w:rPr>
              <w:t>订失败</w:t>
            </w:r>
            <w:proofErr w:type="gramEnd"/>
          </w:p>
        </w:tc>
      </w:tr>
    </w:tbl>
    <w:p w14:paraId="4A0F8573" w14:textId="77777777" w:rsidR="00FE102D" w:rsidRDefault="00FE102D" w:rsidP="006F22C1">
      <w:pPr>
        <w:spacing w:before="120"/>
        <w:ind w:firstLineChars="0" w:firstLine="0"/>
      </w:pPr>
    </w:p>
    <w:p w14:paraId="507F6604" w14:textId="77777777" w:rsidR="00FE102D" w:rsidRDefault="00FE102D" w:rsidP="00124967">
      <w:pPr>
        <w:pStyle w:val="3"/>
      </w:pPr>
      <w:bookmarkStart w:id="30" w:name="_Toc486424583"/>
      <w:r>
        <w:rPr>
          <w:rFonts w:hint="eastAsia"/>
        </w:rPr>
        <w:t>错误代码</w:t>
      </w:r>
      <w:bookmarkEnd w:id="30"/>
    </w:p>
    <w:p w14:paraId="42798E1B" w14:textId="77777777" w:rsidR="00EB660F" w:rsidRDefault="00EB660F" w:rsidP="00EB660F">
      <w:pPr>
        <w:pStyle w:val="2"/>
      </w:pPr>
      <w:bookmarkStart w:id="31" w:name="_Toc486424584"/>
      <w:r>
        <w:rPr>
          <w:rFonts w:hint="eastAsia"/>
        </w:rPr>
        <w:t>获取验证码服务</w:t>
      </w:r>
      <w:bookmarkEnd w:id="31"/>
    </w:p>
    <w:p w14:paraId="4C4D75CE" w14:textId="77777777" w:rsidR="00DB2E7F" w:rsidRDefault="00DB2E7F" w:rsidP="00DB2E7F">
      <w:pPr>
        <w:spacing w:before="120"/>
      </w:pPr>
      <w:r>
        <w:t>合作伙伴</w:t>
      </w:r>
      <w:r w:rsidRPr="00343FE7">
        <w:rPr>
          <w:rFonts w:hint="eastAsia"/>
        </w:rPr>
        <w:t>调用接口</w:t>
      </w:r>
      <w:r>
        <w:rPr>
          <w:rFonts w:hint="eastAsia"/>
        </w:rPr>
        <w:t>申请为用户生成手机验证码，平台发送验证码到账号（手机）</w:t>
      </w:r>
    </w:p>
    <w:p w14:paraId="52AD2B10" w14:textId="77777777" w:rsidR="00DB2E7F" w:rsidRPr="00DB2E7F" w:rsidRDefault="00DB2E7F" w:rsidP="00DB2E7F">
      <w:pPr>
        <w:spacing w:before="120"/>
      </w:pPr>
    </w:p>
    <w:p w14:paraId="5859ECBD" w14:textId="77777777" w:rsidR="00EB660F" w:rsidRDefault="00EB660F" w:rsidP="00124967">
      <w:pPr>
        <w:pStyle w:val="3"/>
      </w:pPr>
      <w:bookmarkStart w:id="32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 w14:paraId="0CDBE608" w14:textId="77777777" w:rsidR="00916D0E" w:rsidRDefault="00916D0E" w:rsidP="00916D0E">
      <w:pPr>
        <w:spacing w:before="120"/>
      </w:pPr>
      <w:r>
        <w:rPr>
          <w:rFonts w:hint="eastAsia"/>
        </w:rPr>
        <w:t>HTTP</w:t>
      </w:r>
      <w:r>
        <w:t>请求方式：</w:t>
      </w:r>
      <w:r>
        <w:t>POST</w:t>
      </w:r>
    </w:p>
    <w:p w14:paraId="6B146C70" w14:textId="77777777" w:rsidR="00916D0E" w:rsidRDefault="00916D0E" w:rsidP="00916D0E">
      <w:pPr>
        <w:spacing w:before="120"/>
      </w:pPr>
      <w:r w:rsidRPr="004F5B28">
        <w:t>http://&lt;url&gt;/&lt;path&gt;</w:t>
      </w:r>
      <w:r>
        <w:t>/</w:t>
      </w:r>
      <w:r w:rsidR="005323D7">
        <w:rPr>
          <w:rFonts w:hint="eastAsia"/>
        </w:rPr>
        <w:t>get</w:t>
      </w:r>
      <w:r w:rsidR="008931EC">
        <w:rPr>
          <w:rFonts w:hint="eastAsia"/>
        </w:rPr>
        <w:t>C</w:t>
      </w:r>
      <w:r>
        <w:rPr>
          <w:rFonts w:hint="eastAsia"/>
        </w:rPr>
        <w:t>ode</w:t>
      </w:r>
    </w:p>
    <w:p w14:paraId="0990F2FC" w14:textId="77777777" w:rsidR="00916D0E" w:rsidRDefault="00916D0E" w:rsidP="00916D0E"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 w14:paraId="18C66F69" w14:textId="77777777" w:rsidR="00916D0E" w:rsidRDefault="00916D0E" w:rsidP="00916D0E"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 w14:paraId="0FACDC06" w14:textId="77777777" w:rsidR="00916D0E" w:rsidRDefault="00916D0E" w:rsidP="00916D0E">
      <w:pPr>
        <w:spacing w:before="120"/>
      </w:pPr>
      <w:r>
        <w:rPr>
          <w:rFonts w:hint="eastAsia"/>
        </w:rPr>
        <w:t>{</w:t>
      </w:r>
    </w:p>
    <w:p w14:paraId="75819397" w14:textId="77777777" w:rsidR="00916D0E" w:rsidRDefault="00916D0E" w:rsidP="00916D0E">
      <w:pPr>
        <w:spacing w:before="120"/>
      </w:pPr>
      <w:r>
        <w:rPr>
          <w:rFonts w:asciiTheme="minorEastAsia" w:eastAsiaTheme="minorEastAsia" w:hAnsiTheme="minorEastAsia" w:hint="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</w:t>
      </w:r>
      <w:proofErr w:type="spellStart"/>
      <w:r w:rsidR="008931EC">
        <w:t>pertnerCode</w:t>
      </w:r>
      <w:proofErr w:type="spellEnd"/>
      <w:r>
        <w:t>”</w:t>
      </w:r>
      <w:r>
        <w:rPr>
          <w:rFonts w:hint="eastAsia"/>
        </w:rPr>
        <w:t>:</w:t>
      </w:r>
      <w:r>
        <w:t>”</w:t>
      </w:r>
      <w:proofErr w:type="spellStart"/>
      <w:r w:rsidR="00A04A73">
        <w:t>p</w:t>
      </w:r>
      <w:r w:rsidR="008931EC">
        <w:t>ertnerCode</w:t>
      </w:r>
      <w:proofErr w:type="spellEnd"/>
      <w:r>
        <w:t>”</w:t>
      </w:r>
      <w:r>
        <w:rPr>
          <w:rFonts w:hint="eastAsia"/>
        </w:rPr>
        <w:t>,</w:t>
      </w:r>
    </w:p>
    <w:p w14:paraId="0707F7A7" w14:textId="77777777" w:rsidR="000B6D34" w:rsidRDefault="000B6D34" w:rsidP="00916D0E">
      <w:pPr>
        <w:spacing w:before="120"/>
      </w:pPr>
      <w:r>
        <w:lastRenderedPageBreak/>
        <w:tab/>
        <w:t>“</w:t>
      </w:r>
      <w:proofErr w:type="spellStart"/>
      <w:r w:rsidR="005A05F2">
        <w:t>appKey</w:t>
      </w:r>
      <w:proofErr w:type="spellEnd"/>
      <w:r>
        <w:t>”</w:t>
      </w:r>
      <w:r w:rsidR="00F776D7">
        <w:t>:”</w:t>
      </w:r>
      <w:proofErr w:type="spellStart"/>
      <w:r w:rsidR="00F776D7">
        <w:t>appKey</w:t>
      </w:r>
      <w:proofErr w:type="spellEnd"/>
      <w:r w:rsidR="00F776D7">
        <w:t>”</w:t>
      </w:r>
    </w:p>
    <w:p w14:paraId="57B47571" w14:textId="77777777" w:rsidR="00916D0E" w:rsidRDefault="00916D0E" w:rsidP="00916D0E">
      <w:pPr>
        <w:spacing w:before="120"/>
        <w:ind w:left="360"/>
      </w:pPr>
      <w:r>
        <w:t>“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 w:rsidRPr="00F45BE6">
        <w:rPr>
          <w:rFonts w:hint="eastAsia"/>
        </w:rPr>
        <w:t xml:space="preserve"> </w:t>
      </w:r>
      <w:r w:rsidR="00BC2EB3"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 w14:paraId="410A5D99" w14:textId="77777777" w:rsidR="00916D0E" w:rsidRDefault="00916D0E" w:rsidP="00916D0E">
      <w:pPr>
        <w:spacing w:before="120"/>
      </w:pPr>
      <w:r>
        <w:rPr>
          <w:rFonts w:hint="eastAsia"/>
        </w:rPr>
        <w:t xml:space="preserve">  </w:t>
      </w:r>
      <w:r>
        <w:tab/>
        <w:t>“</w:t>
      </w:r>
      <w:proofErr w:type="gramStart"/>
      <w:r w:rsidR="001A5024">
        <w:rPr>
          <w:rFonts w:asciiTheme="minorEastAsia" w:eastAsiaTheme="minorEastAsia" w:hAnsiTheme="minorEastAsia" w:cs="宋体"/>
          <w:lang w:bidi="hi-IN"/>
        </w:rPr>
        <w:t>phone</w:t>
      </w:r>
      <w:proofErr w:type="gramEnd"/>
      <w:r>
        <w:t>”:“</w:t>
      </w:r>
      <w:r>
        <w:rPr>
          <w:rFonts w:hint="eastAsia"/>
        </w:rPr>
        <w:t>15966984222</w:t>
      </w:r>
      <w:r>
        <w:t>”,</w:t>
      </w:r>
    </w:p>
    <w:p w14:paraId="45B57F7D" w14:textId="77777777" w:rsidR="00916D0E" w:rsidRDefault="00916D0E" w:rsidP="00916D0E">
      <w:pPr>
        <w:spacing w:before="120"/>
      </w:pPr>
      <w:r>
        <w:tab/>
        <w:t>“</w:t>
      </w:r>
      <w:proofErr w:type="spellStart"/>
      <w:r w:rsidRPr="00F45AE9">
        <w:rPr>
          <w:rFonts w:hint="eastAsia"/>
        </w:rPr>
        <w:t>TimeStamp</w:t>
      </w:r>
      <w:proofErr w:type="spellEnd"/>
      <w:r>
        <w:t>”:“</w:t>
      </w:r>
      <w:proofErr w:type="spellStart"/>
      <w:r w:rsidRPr="00F45AE9">
        <w:rPr>
          <w:rFonts w:hint="eastAsia"/>
        </w:rPr>
        <w:t>TimeStamp</w:t>
      </w:r>
      <w:proofErr w:type="spellEnd"/>
      <w:r>
        <w:t>”,</w:t>
      </w:r>
    </w:p>
    <w:p w14:paraId="5EE8AE22" w14:textId="77777777" w:rsidR="00916D0E" w:rsidRDefault="00916D0E" w:rsidP="00916D0E">
      <w:pPr>
        <w:spacing w:before="120"/>
        <w:ind w:firstLineChars="300" w:firstLine="720"/>
      </w:pPr>
      <w:r>
        <w:tab/>
        <w:t>“</w:t>
      </w:r>
      <w:proofErr w:type="spellStart"/>
      <w:proofErr w:type="gramStart"/>
      <w:r w:rsidRPr="00F45AE9">
        <w:rPr>
          <w:rFonts w:hint="eastAsia"/>
        </w:rPr>
        <w:t>appS</w:t>
      </w:r>
      <w:r w:rsidRPr="00F45AE9">
        <w:t>ignature</w:t>
      </w:r>
      <w:proofErr w:type="spellEnd"/>
      <w:proofErr w:type="gramEnd"/>
      <w:r>
        <w:t>”:“</w:t>
      </w:r>
      <w:proofErr w:type="spellStart"/>
      <w:r w:rsidRPr="00F45AE9">
        <w:rPr>
          <w:rFonts w:hint="eastAsia"/>
        </w:rPr>
        <w:t>appS</w:t>
      </w:r>
      <w:r w:rsidRPr="00F45AE9">
        <w:t>ignature</w:t>
      </w:r>
      <w:proofErr w:type="spellEnd"/>
      <w:r>
        <w:t>”</w:t>
      </w:r>
    </w:p>
    <w:p w14:paraId="1F6D3262" w14:textId="77777777" w:rsidR="00DA6661" w:rsidRPr="00DA6661" w:rsidRDefault="00916D0E" w:rsidP="00916D0E">
      <w:pPr>
        <w:spacing w:before="120"/>
      </w:pPr>
      <w:r>
        <w:t>}</w:t>
      </w:r>
    </w:p>
    <w:p w14:paraId="3B329FE3" w14:textId="77777777" w:rsidR="00EB660F" w:rsidRDefault="00EB660F" w:rsidP="00124967">
      <w:pPr>
        <w:pStyle w:val="3"/>
      </w:pPr>
      <w:bookmarkStart w:id="33" w:name="_Toc486424586"/>
      <w:r>
        <w:rPr>
          <w:rFonts w:hint="eastAsia"/>
        </w:rPr>
        <w:t>请求参数</w:t>
      </w:r>
      <w:r>
        <w:t>说明</w:t>
      </w:r>
      <w:bookmarkEnd w:id="33"/>
    </w:p>
    <w:tbl>
      <w:tblPr>
        <w:tblpPr w:leftFromText="180" w:rightFromText="180" w:vertAnchor="text" w:tblpXSpec="center" w:tblpY="1"/>
        <w:tblOverlap w:val="never"/>
        <w:tblW w:w="779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A051AE" w:rsidRPr="00CB4EF6" w14:paraId="6F2535B5" w14:textId="77777777" w:rsidTr="00774E1A">
        <w:trPr>
          <w:trHeight w:val="434"/>
        </w:trPr>
        <w:tc>
          <w:tcPr>
            <w:tcW w:w="1985" w:type="dxa"/>
            <w:shd w:val="clear" w:color="auto" w:fill="A6A6A6"/>
          </w:tcPr>
          <w:p w14:paraId="202C897B" w14:textId="77777777" w:rsidR="00A051AE" w:rsidRPr="00CB4EF6" w:rsidRDefault="00A051AE" w:rsidP="00774E1A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67A2E822" w14:textId="77777777" w:rsidR="00A051AE" w:rsidRPr="00CB4EF6" w:rsidRDefault="00A051AE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6FB03FE2" w14:textId="77777777" w:rsidR="00A051AE" w:rsidRPr="00CB4EF6" w:rsidRDefault="00A55B36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 w14:paraId="578FB1A5" w14:textId="77777777" w:rsidR="00A051AE" w:rsidRPr="00CB4EF6" w:rsidRDefault="00A051AE" w:rsidP="00774E1A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3E9EDA30" w14:textId="77777777" w:rsidR="00A051AE" w:rsidRPr="00CB4EF6" w:rsidRDefault="00A051AE" w:rsidP="00774E1A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CB4EF6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AC2DE5" w:rsidRPr="00CB4EF6" w14:paraId="3D3BDD2F" w14:textId="77777777" w:rsidTr="00774E1A">
        <w:trPr>
          <w:trHeight w:val="419"/>
        </w:trPr>
        <w:tc>
          <w:tcPr>
            <w:tcW w:w="1985" w:type="dxa"/>
          </w:tcPr>
          <w:p w14:paraId="7AAC7CD8" w14:textId="77777777" w:rsidR="00AC2DE5" w:rsidRDefault="000F70BC" w:rsidP="00AD659F">
            <w:pPr>
              <w:pStyle w:val="af7"/>
              <w:jc w:val="left"/>
              <w:rPr>
                <w:rFonts w:asciiTheme="minorEastAsia" w:eastAsiaTheme="minorEastAsia" w:hAnsiTheme="minorEastAsia" w:cs="宋体"/>
                <w:sz w:val="24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p</w:t>
            </w:r>
            <w:r w:rsidR="00E74521">
              <w:rPr>
                <w:rFonts w:asciiTheme="minorEastAsia" w:eastAsiaTheme="minorEastAsia" w:hAnsiTheme="minorEastAsia" w:cs="宋体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 w14:paraId="463E6A39" w14:textId="77777777" w:rsidR="00AC2DE5" w:rsidRDefault="002F73F9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0249D7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637DDB01" w14:textId="77777777" w:rsidR="00AC2DE5" w:rsidRDefault="00A55B36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6E47AE72" w14:textId="77777777" w:rsidR="00AC2DE5" w:rsidRDefault="002F73F9" w:rsidP="00AD659F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 w14:paraId="4EFC39A2" w14:textId="77777777" w:rsidR="00AC2DE5" w:rsidRDefault="00CF58CA" w:rsidP="00AD659F">
            <w:pPr>
              <w:pStyle w:val="af7"/>
              <w:jc w:val="left"/>
              <w:rPr>
                <w:rFonts w:asciiTheme="minorEastAsia" w:eastAsiaTheme="minorEastAsia" w:hAnsiTheme="minorEastAsia" w:cs="宋体"/>
                <w:lang w:bidi="hi-IN"/>
              </w:rPr>
            </w:pPr>
            <w:r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订购手机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(联通</w:t>
            </w:r>
            <w:r w:rsidR="000F2C54">
              <w:rPr>
                <w:rFonts w:asciiTheme="minorEastAsia" w:eastAsiaTheme="minorEastAsia" w:hAnsiTheme="minorEastAsia" w:cs="宋体"/>
                <w:sz w:val="24"/>
                <w:lang w:bidi="hi-IN"/>
              </w:rPr>
              <w:t>手机</w:t>
            </w:r>
            <w:r w:rsidR="000F2C54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号码</w:t>
            </w:r>
            <w:r w:rsidR="0051485E">
              <w:rPr>
                <w:rFonts w:asciiTheme="minorEastAsia" w:eastAsiaTheme="minorEastAsia" w:hAnsiTheme="minorEastAsia" w:cs="宋体" w:hint="eastAsia"/>
                <w:sz w:val="24"/>
                <w:lang w:bidi="hi-IN"/>
              </w:rPr>
              <w:t>)</w:t>
            </w:r>
          </w:p>
        </w:tc>
      </w:tr>
    </w:tbl>
    <w:p w14:paraId="205044D5" w14:textId="77777777" w:rsidR="00EB660F" w:rsidRDefault="00EB660F" w:rsidP="00EB660F">
      <w:pPr>
        <w:spacing w:before="120"/>
      </w:pPr>
    </w:p>
    <w:p w14:paraId="426D65F6" w14:textId="77777777" w:rsidR="00EB660F" w:rsidRDefault="00EB660F" w:rsidP="00124967">
      <w:pPr>
        <w:pStyle w:val="3"/>
      </w:pPr>
      <w:bookmarkStart w:id="34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 w14:paraId="79ED6C40" w14:textId="77777777" w:rsidR="00BF1648" w:rsidRDefault="00BF1648" w:rsidP="00BF1648">
      <w:pPr>
        <w:spacing w:before="120"/>
      </w:pPr>
      <w:r>
        <w:rPr>
          <w:rFonts w:hint="eastAsia"/>
        </w:rPr>
        <w:t>{</w:t>
      </w:r>
    </w:p>
    <w:p w14:paraId="245EC3F2" w14:textId="77777777" w:rsidR="00BF1648" w:rsidRDefault="00BF1648" w:rsidP="00BF1648">
      <w:pPr>
        <w:spacing w:before="120"/>
        <w:ind w:left="172"/>
      </w:pPr>
      <w:r>
        <w:t>“code”:”0</w:t>
      </w:r>
      <w:r w:rsidR="003E5078">
        <w:t>0000</w:t>
      </w:r>
      <w:r>
        <w:t>”</w:t>
      </w:r>
      <w:r>
        <w:rPr>
          <w:rFonts w:hint="eastAsia"/>
        </w:rPr>
        <w:t>,</w:t>
      </w:r>
    </w:p>
    <w:p w14:paraId="628FD595" w14:textId="77777777" w:rsidR="00BF1648" w:rsidRDefault="00BF1648" w:rsidP="00BF1648">
      <w:pPr>
        <w:spacing w:before="120"/>
        <w:ind w:left="172"/>
      </w:pPr>
      <w:r>
        <w:t>“</w:t>
      </w:r>
      <w:proofErr w:type="spellStart"/>
      <w:r>
        <w:t>msg</w:t>
      </w:r>
      <w:proofErr w:type="spellEnd"/>
      <w:r>
        <w:t>”:”</w:t>
      </w:r>
      <w:r>
        <w:rPr>
          <w:rFonts w:hint="eastAsia"/>
        </w:rPr>
        <w:t>成功</w:t>
      </w:r>
      <w:r>
        <w:t>”</w:t>
      </w:r>
    </w:p>
    <w:p w14:paraId="43019796" w14:textId="77777777" w:rsidR="00BF1648" w:rsidRPr="004E697D" w:rsidRDefault="00BF1648" w:rsidP="00BF1648">
      <w:pPr>
        <w:spacing w:before="120"/>
        <w:ind w:left="172"/>
      </w:pPr>
      <w:r>
        <w:rPr>
          <w:rFonts w:hint="eastAsia"/>
        </w:rPr>
        <w:t>}</w:t>
      </w:r>
    </w:p>
    <w:p w14:paraId="2F2122E5" w14:textId="77777777" w:rsidR="00BF1648" w:rsidRPr="00BF1648" w:rsidRDefault="00BF1648" w:rsidP="00BF1648">
      <w:pPr>
        <w:spacing w:before="120"/>
      </w:pPr>
    </w:p>
    <w:p w14:paraId="25447705" w14:textId="77777777" w:rsidR="00EC38A3" w:rsidRPr="00EC38A3" w:rsidRDefault="00EC38A3" w:rsidP="00EC38A3">
      <w:pPr>
        <w:spacing w:before="120"/>
      </w:pPr>
    </w:p>
    <w:p w14:paraId="4E96CDC3" w14:textId="77777777" w:rsidR="00EB660F" w:rsidRDefault="00EB660F" w:rsidP="00124967">
      <w:pPr>
        <w:pStyle w:val="3"/>
      </w:pPr>
      <w:bookmarkStart w:id="35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5"/>
    </w:p>
    <w:tbl>
      <w:tblPr>
        <w:tblW w:w="779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1021"/>
        <w:gridCol w:w="851"/>
        <w:gridCol w:w="2664"/>
      </w:tblGrid>
      <w:tr w:rsidR="004F5605" w:rsidRPr="0042534F" w14:paraId="05293E72" w14:textId="77777777" w:rsidTr="00A06967">
        <w:trPr>
          <w:trHeight w:val="434"/>
          <w:jc w:val="center"/>
        </w:trPr>
        <w:tc>
          <w:tcPr>
            <w:tcW w:w="1985" w:type="dxa"/>
            <w:shd w:val="clear" w:color="auto" w:fill="A6A6A6"/>
          </w:tcPr>
          <w:p w14:paraId="0A608E9B" w14:textId="77777777" w:rsidR="004F5605" w:rsidRPr="0042534F" w:rsidRDefault="004F5605" w:rsidP="00A06967">
            <w:pPr>
              <w:pStyle w:val="af7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 w14:paraId="354B7ED7" w14:textId="77777777" w:rsidR="004F5605" w:rsidRPr="0042534F" w:rsidRDefault="004F560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 w14:paraId="2C4DD03A" w14:textId="77777777" w:rsidR="004F5605" w:rsidRPr="0042534F" w:rsidRDefault="004325BE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cs="Arial" w:hint="eastAsia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 w14:paraId="403A1DE8" w14:textId="77777777" w:rsidR="004F5605" w:rsidRPr="0042534F" w:rsidRDefault="004F5605" w:rsidP="00A06967">
            <w:pPr>
              <w:pStyle w:val="af7"/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 w14:paraId="109A2926" w14:textId="77777777" w:rsidR="004F5605" w:rsidRPr="0042534F" w:rsidRDefault="004F5605" w:rsidP="00A06967">
            <w:pPr>
              <w:pStyle w:val="af7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 w:rsidRPr="0042534F">
              <w:rPr>
                <w:rFonts w:cs="Arial" w:hint="eastAsia"/>
                <w:color w:val="000000"/>
                <w:sz w:val="24"/>
              </w:rPr>
              <w:t>注释</w:t>
            </w:r>
          </w:p>
        </w:tc>
      </w:tr>
      <w:tr w:rsidR="004F5605" w:rsidRPr="0042534F" w14:paraId="056167A7" w14:textId="77777777" w:rsidTr="00A06967">
        <w:trPr>
          <w:trHeight w:val="419"/>
          <w:jc w:val="center"/>
        </w:trPr>
        <w:tc>
          <w:tcPr>
            <w:tcW w:w="1985" w:type="dxa"/>
          </w:tcPr>
          <w:p w14:paraId="1A4D5244" w14:textId="77777777" w:rsidR="004F5605" w:rsidRPr="0042534F" w:rsidRDefault="00590AE3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z w:val="24"/>
              </w:rPr>
              <w:t>C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ode</w:t>
            </w:r>
          </w:p>
        </w:tc>
        <w:tc>
          <w:tcPr>
            <w:tcW w:w="1276" w:type="dxa"/>
          </w:tcPr>
          <w:p w14:paraId="2359ACAF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42426EF8" w14:textId="77777777" w:rsidR="004F5605" w:rsidRPr="0042534F" w:rsidRDefault="004325BE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09A7FF2E" w14:textId="77777777" w:rsidR="004F5605" w:rsidRPr="0042534F" w:rsidRDefault="004E5A28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 w14:paraId="0CF54E72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 w14:paraId="39CF30E0" w14:textId="77777777" w:rsidR="004F5605" w:rsidRPr="0042534F" w:rsidRDefault="004F5605" w:rsidP="00A06967">
            <w:pPr>
              <w:spacing w:before="120"/>
              <w:ind w:firstLineChars="0" w:firstLine="0"/>
              <w:rPr>
                <w:kern w:val="2"/>
                <w:szCs w:val="24"/>
                <w:lang w:val="en-US"/>
              </w:rPr>
            </w:pPr>
            <w:r w:rsidRPr="0042534F">
              <w:rPr>
                <w:rFonts w:hint="eastAsia"/>
                <w:kern w:val="2"/>
                <w:szCs w:val="24"/>
                <w:lang w:val="en-US"/>
              </w:rPr>
              <w:t>0</w:t>
            </w:r>
            <w:r w:rsidR="004E5A28">
              <w:rPr>
                <w:kern w:val="2"/>
                <w:szCs w:val="24"/>
                <w:lang w:val="en-US"/>
              </w:rPr>
              <w:t>000</w:t>
            </w:r>
            <w:r w:rsidR="00D45770">
              <w:rPr>
                <w:kern w:val="2"/>
                <w:szCs w:val="24"/>
                <w:lang w:val="en-US"/>
              </w:rPr>
              <w:t>0</w:t>
            </w:r>
            <w:r w:rsidRPr="0042534F"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 w14:paraId="5C92C376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其他错误</w:t>
            </w:r>
            <w:r w:rsidRPr="0042534F">
              <w:rPr>
                <w:sz w:val="24"/>
              </w:rPr>
              <w:t>代码</w:t>
            </w:r>
            <w:r w:rsidRPr="0042534F">
              <w:rPr>
                <w:rFonts w:hint="eastAsia"/>
                <w:sz w:val="24"/>
              </w:rPr>
              <w:t>，详细</w:t>
            </w:r>
            <w:r w:rsidRPr="0042534F">
              <w:rPr>
                <w:sz w:val="24"/>
              </w:rPr>
              <w:t>见错误代码</w:t>
            </w:r>
          </w:p>
        </w:tc>
      </w:tr>
      <w:tr w:rsidR="004F5605" w:rsidRPr="0042534F" w14:paraId="3BB9014B" w14:textId="77777777" w:rsidTr="00A06967">
        <w:trPr>
          <w:trHeight w:val="419"/>
          <w:jc w:val="center"/>
        </w:trPr>
        <w:tc>
          <w:tcPr>
            <w:tcW w:w="1985" w:type="dxa"/>
          </w:tcPr>
          <w:p w14:paraId="04D226B9" w14:textId="77777777" w:rsidR="004F5605" w:rsidRPr="0042534F" w:rsidRDefault="00590AE3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proofErr w:type="spellStart"/>
            <w:r w:rsidRPr="0042534F">
              <w:rPr>
                <w:rFonts w:asciiTheme="minorEastAsia" w:eastAsiaTheme="minorEastAsia" w:hAnsiTheme="minorEastAsia"/>
                <w:sz w:val="24"/>
              </w:rPr>
              <w:t>M</w:t>
            </w:r>
            <w:r w:rsidR="004F5605" w:rsidRPr="0042534F">
              <w:rPr>
                <w:rFonts w:asciiTheme="minorEastAsia" w:eastAsiaTheme="minorEastAsia" w:hAnsiTheme="minorEastAsia"/>
                <w:sz w:val="24"/>
              </w:rPr>
              <w:t>sg</w:t>
            </w:r>
            <w:proofErr w:type="spellEnd"/>
          </w:p>
        </w:tc>
        <w:tc>
          <w:tcPr>
            <w:tcW w:w="1276" w:type="dxa"/>
          </w:tcPr>
          <w:p w14:paraId="0D242B67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 w14:paraId="3FA1B7A1" w14:textId="77777777" w:rsidR="004F5605" w:rsidRPr="0042534F" w:rsidRDefault="004325BE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 w14:paraId="3A0E7195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asciiTheme="minorEastAsia" w:eastAsiaTheme="minorEastAsia" w:hAnsiTheme="minorEastAsia" w:hint="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 w14:paraId="57282FA7" w14:textId="77777777" w:rsidR="004F5605" w:rsidRPr="0042534F" w:rsidRDefault="004F5605" w:rsidP="00A06967">
            <w:pPr>
              <w:pStyle w:val="af7"/>
              <w:jc w:val="left"/>
              <w:rPr>
                <w:rFonts w:asciiTheme="minorEastAsia" w:eastAsiaTheme="minorEastAsia" w:hAnsiTheme="minorEastAsia"/>
                <w:snapToGrid w:val="0"/>
                <w:color w:val="000000"/>
                <w:sz w:val="24"/>
              </w:rPr>
            </w:pPr>
            <w:r w:rsidRPr="0042534F">
              <w:rPr>
                <w:rFonts w:hint="eastAsia"/>
                <w:sz w:val="24"/>
              </w:rPr>
              <w:t>错误</w:t>
            </w:r>
            <w:r w:rsidRPr="0042534F">
              <w:rPr>
                <w:sz w:val="24"/>
              </w:rPr>
              <w:t>信息描述，详细</w:t>
            </w:r>
            <w:r w:rsidRPr="0042534F">
              <w:rPr>
                <w:rFonts w:hint="eastAsia"/>
                <w:sz w:val="24"/>
              </w:rPr>
              <w:t>描述</w:t>
            </w:r>
            <w:r w:rsidRPr="0042534F">
              <w:rPr>
                <w:sz w:val="24"/>
              </w:rPr>
              <w:t>见错误</w:t>
            </w:r>
            <w:r w:rsidRPr="0042534F">
              <w:rPr>
                <w:rFonts w:hint="eastAsia"/>
                <w:sz w:val="24"/>
              </w:rPr>
              <w:t>代码</w:t>
            </w:r>
          </w:p>
        </w:tc>
      </w:tr>
    </w:tbl>
    <w:p w14:paraId="43737C1A" w14:textId="77777777" w:rsidR="004F5605" w:rsidRPr="004F5605" w:rsidRDefault="004F5605" w:rsidP="004F5605">
      <w:pPr>
        <w:spacing w:before="120"/>
      </w:pPr>
    </w:p>
    <w:p w14:paraId="406CD3D4" w14:textId="77777777" w:rsidR="00EB660F" w:rsidRDefault="00EB660F" w:rsidP="00124967">
      <w:pPr>
        <w:pStyle w:val="3"/>
      </w:pPr>
      <w:bookmarkStart w:id="36" w:name="_Toc486424589"/>
      <w:r>
        <w:rPr>
          <w:rFonts w:hint="eastAsia"/>
        </w:rPr>
        <w:lastRenderedPageBreak/>
        <w:t>错误代码</w:t>
      </w:r>
      <w:bookmarkEnd w:id="36"/>
    </w:p>
    <w:p w14:paraId="2A073273" w14:textId="77777777" w:rsidR="00EB660F" w:rsidRPr="000A4D36" w:rsidRDefault="00EB660F" w:rsidP="00EB660F">
      <w:pPr>
        <w:spacing w:before="120"/>
      </w:pPr>
    </w:p>
    <w:p w14:paraId="712735B9" w14:textId="77777777" w:rsidR="00EB660F" w:rsidRPr="000A4D36" w:rsidRDefault="00EB660F" w:rsidP="000A4D36">
      <w:pPr>
        <w:spacing w:before="120"/>
      </w:pPr>
    </w:p>
    <w:sectPr w:rsidR="00EB660F" w:rsidRPr="000A4D36" w:rsidSect="006E3113">
      <w:headerReference w:type="default" r:id="rId27"/>
      <w:footerReference w:type="even" r:id="rId28"/>
      <w:footerReference w:type="default" r:id="rId29"/>
      <w:footerReference w:type="first" r:id="rId30"/>
      <w:pgSz w:w="11907" w:h="16840" w:code="9"/>
      <w:pgMar w:top="1701" w:right="1418" w:bottom="1418" w:left="1985" w:header="1134" w:footer="851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5B9EBA4" w14:textId="77777777" w:rsidR="007B2217" w:rsidRDefault="007B2217" w:rsidP="00B553EF">
      <w:pPr>
        <w:spacing w:before="120"/>
      </w:pPr>
      <w:r>
        <w:separator/>
      </w:r>
    </w:p>
  </w:endnote>
  <w:endnote w:type="continuationSeparator" w:id="0">
    <w:p w14:paraId="6BB25E2C" w14:textId="77777777" w:rsidR="007B2217" w:rsidRDefault="007B2217" w:rsidP="00B553EF">
      <w:pPr>
        <w:spacing w:before="1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1" w:usb1="080E0000" w:usb2="00000010" w:usb3="00000000" w:csb0="00040000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altName w:val="Consolas"/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Monaco">
    <w:altName w:val="Courier New"/>
    <w:charset w:val="00"/>
    <w:family w:val="auto"/>
    <w:pitch w:val="variable"/>
    <w:sig w:usb0="00000003" w:usb1="00000000" w:usb2="00000000" w:usb3="00000000" w:csb0="00000001" w:csb1="00000000"/>
  </w:font>
  <w:font w:name="ËÎÌå">
    <w:altName w:val="Arial"/>
    <w:charset w:val="00"/>
    <w:family w:val="swiss"/>
    <w:pitch w:val="default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A194C96" w14:textId="77777777" w:rsidR="00666C81" w:rsidRDefault="00666C81" w:rsidP="00FE3B60">
    <w:pPr>
      <w:pStyle w:val="a5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437805D" w14:textId="77777777" w:rsidR="00666C81" w:rsidRDefault="00666C81" w:rsidP="00FE3B60">
    <w:pPr>
      <w:pStyle w:val="a5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6663715" w14:textId="77777777" w:rsidR="00666C81" w:rsidRDefault="00666C81" w:rsidP="00FE3B60">
    <w:pPr>
      <w:pStyle w:val="a5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01D4717" w14:textId="77777777" w:rsidR="00666C81" w:rsidRDefault="00666C81" w:rsidP="00FE3B60">
    <w:pPr>
      <w:pStyle w:val="a5"/>
      <w:framePr w:wrap="around" w:vAnchor="text" w:hAnchor="margin" w:xAlign="right" w:y="1"/>
      <w:spacing w:before="120"/>
      <w:ind w:firstLine="422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3E3D1433" w14:textId="77777777" w:rsidR="00666C81" w:rsidRDefault="00666C81" w:rsidP="00FE3B60">
    <w:pPr>
      <w:pStyle w:val="a5"/>
      <w:spacing w:before="120"/>
      <w:ind w:right="360" w:firstLine="482"/>
    </w:pPr>
  </w:p>
  <w:p w14:paraId="483CB002" w14:textId="77777777" w:rsidR="00666C81" w:rsidRDefault="00666C81" w:rsidP="00B553EF">
    <w:pPr>
      <w:spacing w:before="120"/>
    </w:pPr>
  </w:p>
  <w:p w14:paraId="5B392181" w14:textId="77777777" w:rsidR="00666C81" w:rsidRDefault="00666C81" w:rsidP="00B553EF">
    <w:pPr>
      <w:spacing w:before="120"/>
    </w:pPr>
  </w:p>
  <w:p w14:paraId="39C73777" w14:textId="77777777" w:rsidR="00666C81" w:rsidRDefault="00666C81" w:rsidP="00B553EF">
    <w:pPr>
      <w:spacing w:before="120"/>
    </w:pPr>
  </w:p>
  <w:p w14:paraId="2AA7B5C3" w14:textId="77777777" w:rsidR="00666C81" w:rsidRDefault="00666C81" w:rsidP="00B553EF">
    <w:pPr>
      <w:spacing w:before="120"/>
    </w:pP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EE5F4" w14:textId="4E8EEAA2" w:rsidR="00666C81" w:rsidRPr="0044737E" w:rsidRDefault="00666C81" w:rsidP="00FE3B60">
    <w:pPr>
      <w:pStyle w:val="a5"/>
      <w:spacing w:beforeLines="0"/>
      <w:ind w:firstLineChars="150" w:firstLine="316"/>
      <w:jc w:val="right"/>
    </w:pPr>
    <w:r>
      <w:rPr>
        <w:rStyle w:val="a4"/>
      </w:rPr>
      <w:fldChar w:fldCharType="begin"/>
    </w:r>
    <w:r>
      <w:rPr>
        <w:rStyle w:val="a4"/>
      </w:rPr>
      <w:instrText xml:space="preserve"> PAGE </w:instrText>
    </w:r>
    <w:r>
      <w:rPr>
        <w:rStyle w:val="a4"/>
      </w:rPr>
      <w:fldChar w:fldCharType="separate"/>
    </w:r>
    <w:r w:rsidR="0029466F">
      <w:rPr>
        <w:rStyle w:val="a4"/>
        <w:noProof/>
      </w:rPr>
      <w:t>ii</w:t>
    </w:r>
    <w:r>
      <w:rPr>
        <w:rStyle w:val="a4"/>
      </w:rPr>
      <w:fldChar w:fldCharType="end"/>
    </w: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7ACAC60" w14:textId="77777777" w:rsidR="00666C81" w:rsidRDefault="00666C81" w:rsidP="00FE3B60">
    <w:pPr>
      <w:pStyle w:val="a5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C5B4698" w14:textId="77777777" w:rsidR="00666C81" w:rsidRDefault="00666C81" w:rsidP="00FE3B60">
    <w:pPr>
      <w:pStyle w:val="a5"/>
      <w:spacing w:before="120"/>
      <w:ind w:firstLine="482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D19D3D9" w14:textId="77777777" w:rsidR="00666C81" w:rsidRPr="0044737E" w:rsidRDefault="00666C81" w:rsidP="0092493A">
    <w:pPr>
      <w:pStyle w:val="a5"/>
      <w:pBdr>
        <w:top w:val="single" w:sz="4" w:space="1" w:color="auto"/>
      </w:pBdr>
      <w:spacing w:beforeLines="0"/>
      <w:ind w:firstLineChars="0"/>
      <w:jc w:val="both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5BEA412" w14:textId="77777777" w:rsidR="00666C81" w:rsidRDefault="00666C81" w:rsidP="00FE3B60">
    <w:pPr>
      <w:pStyle w:val="a5"/>
      <w:spacing w:before="120"/>
      <w:ind w:firstLine="48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B042B2C" w14:textId="77777777" w:rsidR="007B2217" w:rsidRDefault="007B2217" w:rsidP="00B553EF">
      <w:pPr>
        <w:spacing w:before="120"/>
      </w:pPr>
      <w:r>
        <w:separator/>
      </w:r>
    </w:p>
  </w:footnote>
  <w:footnote w:type="continuationSeparator" w:id="0">
    <w:p w14:paraId="080386FB" w14:textId="77777777" w:rsidR="007B2217" w:rsidRDefault="007B2217" w:rsidP="00B553EF">
      <w:pPr>
        <w:spacing w:before="1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6B4A389" w14:textId="77777777" w:rsidR="00666C81" w:rsidRDefault="00666C81" w:rsidP="00080A87">
    <w:pPr>
      <w:pStyle w:val="a3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E27C1AF" w14:textId="77777777" w:rsidR="00666C81" w:rsidRDefault="00666C81" w:rsidP="00080A87">
    <w:pPr>
      <w:pStyle w:val="a3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DF26B" w14:textId="77777777" w:rsidR="00666C81" w:rsidRDefault="00666C81" w:rsidP="00080A87">
    <w:pPr>
      <w:pStyle w:val="a3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3D01458" w14:textId="77777777" w:rsidR="00666C81" w:rsidRDefault="00666C81" w:rsidP="00B553EF">
    <w:pPr>
      <w:pStyle w:val="a3"/>
      <w:spacing w:before="120"/>
    </w:pPr>
  </w:p>
  <w:p w14:paraId="10A960EB" w14:textId="77777777" w:rsidR="00666C81" w:rsidRDefault="00666C81" w:rsidP="00B553EF">
    <w:pPr>
      <w:spacing w:before="120"/>
    </w:pPr>
  </w:p>
  <w:p w14:paraId="4CF7CF0B" w14:textId="77777777" w:rsidR="00666C81" w:rsidRDefault="00666C81" w:rsidP="00B553EF">
    <w:pPr>
      <w:spacing w:before="120"/>
    </w:pPr>
  </w:p>
  <w:p w14:paraId="59CEB143" w14:textId="77777777" w:rsidR="00666C81" w:rsidRDefault="00666C81" w:rsidP="00B553EF">
    <w:pPr>
      <w:spacing w:before="120"/>
    </w:pPr>
  </w:p>
  <w:p w14:paraId="69733021" w14:textId="77777777" w:rsidR="00666C81" w:rsidRDefault="00666C81" w:rsidP="00B553EF">
    <w:pP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C0D5586" w14:textId="77777777" w:rsidR="00666C81" w:rsidRPr="00B75304" w:rsidRDefault="00666C81" w:rsidP="00B553EF">
    <w:pPr>
      <w:pStyle w:val="a3"/>
      <w:pBdr>
        <w:bottom w:val="none" w:sz="0" w:space="0" w:color="auto"/>
      </w:pBd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DE982D3" w14:textId="77777777" w:rsidR="00666C81" w:rsidRDefault="00666C81" w:rsidP="00B553EF">
    <w:pPr>
      <w:pStyle w:val="a3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8340" w:type="dxa"/>
      <w:tblInd w:w="108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Layout w:type="fixed"/>
      <w:tblLook w:val="0000" w:firstRow="0" w:lastRow="0" w:firstColumn="0" w:lastColumn="0" w:noHBand="0" w:noVBand="0"/>
    </w:tblPr>
    <w:tblGrid>
      <w:gridCol w:w="2363"/>
      <w:gridCol w:w="4031"/>
      <w:gridCol w:w="1946"/>
    </w:tblGrid>
    <w:tr w:rsidR="00666C81" w14:paraId="05005428" w14:textId="77777777" w:rsidTr="00B75679">
      <w:trPr>
        <w:trHeight w:val="35"/>
      </w:trPr>
      <w:tc>
        <w:tcPr>
          <w:tcW w:w="2363" w:type="dxa"/>
          <w:vMerge w:val="restart"/>
          <w:shd w:val="clear" w:color="auto" w:fill="auto"/>
          <w:vAlign w:val="bottom"/>
        </w:tcPr>
        <w:p w14:paraId="16869F01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shd w:val="clear" w:color="auto" w:fill="auto"/>
        </w:tcPr>
        <w:p w14:paraId="458EB9FC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 w14:paraId="0F81E379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  <w:tr w:rsidR="00666C81" w14:paraId="2C6A0554" w14:textId="77777777" w:rsidTr="00B75679">
      <w:trPr>
        <w:trHeight w:val="106"/>
      </w:trPr>
      <w:tc>
        <w:tcPr>
          <w:tcW w:w="2363" w:type="dxa"/>
          <w:vMerge/>
          <w:tcBorders>
            <w:bottom w:val="nil"/>
          </w:tcBorders>
          <w:shd w:val="clear" w:color="auto" w:fill="auto"/>
        </w:tcPr>
        <w:p w14:paraId="78A922AC" w14:textId="77777777" w:rsidR="00666C81" w:rsidRDefault="00666C81" w:rsidP="003C3120">
          <w:pPr>
            <w:spacing w:before="120"/>
            <w:ind w:firstLineChars="0" w:firstLine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 w14:paraId="0BA41DC5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 w14:paraId="3216B6A7" w14:textId="77777777" w:rsidR="00666C81" w:rsidRPr="000D628B" w:rsidRDefault="00666C81" w:rsidP="003C3120">
          <w:pPr>
            <w:spacing w:before="120"/>
            <w:ind w:firstLineChars="0" w:firstLine="0"/>
            <w:rPr>
              <w:rFonts w:ascii="宋体" w:hAnsi="宋体"/>
              <w:sz w:val="18"/>
              <w:szCs w:val="18"/>
            </w:rPr>
          </w:pPr>
        </w:p>
      </w:tc>
    </w:tr>
  </w:tbl>
  <w:p w14:paraId="7A5B2720" w14:textId="77777777" w:rsidR="00666C81" w:rsidRPr="0044737E" w:rsidRDefault="00666C81" w:rsidP="003C3120">
    <w:pPr>
      <w:pStyle w:val="a3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hybridMultilevel"/>
    <w:tmpl w:val="C7AEEC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40CE55DF"/>
    <w:multiLevelType w:val="singleLevel"/>
    <w:tmpl w:val="1F9C1CDA"/>
    <w:name w:val="O"/>
    <w:lvl w:ilvl="0">
      <w:start w:val="1"/>
      <w:numFmt w:val="decimal"/>
      <w:lvlText w:val="%1. "/>
      <w:legacy w:legacy="1" w:legacySpace="0" w:legacyIndent="425"/>
      <w:lvlJc w:val="left"/>
      <w:pPr>
        <w:ind w:left="709" w:hanging="425"/>
      </w:pPr>
      <w:rPr>
        <w:rFonts w:ascii="黑体" w:eastAsia="黑体" w:hint="eastAsia"/>
        <w:b w:val="0"/>
        <w:i w:val="0"/>
        <w:sz w:val="21"/>
        <w:u w:val="none"/>
      </w:rPr>
    </w:lvl>
  </w:abstractNum>
  <w:abstractNum w:abstractNumId="2">
    <w:nsid w:val="61105D0A"/>
    <w:multiLevelType w:val="multilevel"/>
    <w:tmpl w:val="0C6870B4"/>
    <w:lvl w:ilvl="0">
      <w:start w:val="1"/>
      <w:numFmt w:val="chineseCountingThousand"/>
      <w:pStyle w:val="1"/>
      <w:isLgl/>
      <w:suff w:val="space"/>
      <w:lvlText w:val="%1"/>
      <w:lvlJc w:val="left"/>
      <w:pPr>
        <w:ind w:left="198" w:firstLine="0"/>
      </w:pPr>
      <w:rPr>
        <w:rFonts w:ascii="Times" w:eastAsia="宋体" w:hAnsi="Times" w:hint="default"/>
        <w:b/>
        <w:i w:val="0"/>
        <w:spacing w:val="0"/>
        <w:sz w:val="32"/>
        <w:szCs w:val="32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8" w:firstLine="454"/>
      </w:pPr>
      <w:rPr>
        <w:rFonts w:ascii="Times New Roman" w:eastAsia="宋体" w:hAnsi="Times New Roman" w:hint="default"/>
        <w:b w:val="0"/>
        <w:i w:val="0"/>
        <w:spacing w:val="0"/>
        <w:sz w:val="28"/>
        <w:szCs w:val="28"/>
      </w:rPr>
    </w:lvl>
    <w:lvl w:ilvl="2">
      <w:start w:val="1"/>
      <w:numFmt w:val="chineseCountingThousand"/>
      <w:pStyle w:val="3"/>
      <w:isLgl/>
      <w:suff w:val="space"/>
      <w:lvlText w:val="%1.%2.%3"/>
      <w:lvlJc w:val="left"/>
      <w:pPr>
        <w:ind w:left="652" w:firstLine="0"/>
      </w:pPr>
      <w:rPr>
        <w:rFonts w:ascii="Times New Roman" w:eastAsia="宋体" w:hAnsi="Times New Roman" w:hint="default"/>
        <w:b/>
        <w:i w:val="0"/>
        <w:spacing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652" w:firstLine="0"/>
      </w:pPr>
      <w:rPr>
        <w:rFonts w:ascii="Times" w:eastAsia="宋体" w:hAnsi="Times" w:hint="default"/>
        <w:b w:val="0"/>
        <w:i w:val="0"/>
        <w:spacing w:val="0"/>
        <w:sz w:val="24"/>
        <w:szCs w:val="24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652" w:firstLine="0"/>
      </w:pPr>
      <w:rPr>
        <w:rFonts w:ascii="Times" w:eastAsia="宋体" w:hAnsi="Times" w:hint="default"/>
        <w:b w:val="0"/>
        <w:i w:val="0"/>
        <w:sz w:val="24"/>
      </w:rPr>
    </w:lvl>
    <w:lvl w:ilvl="5">
      <w:numFmt w:val="none"/>
      <w:pStyle w:val="6"/>
      <w:lvlText w:val=""/>
      <w:lvlJc w:val="left"/>
      <w:pPr>
        <w:tabs>
          <w:tab w:val="num" w:pos="360"/>
        </w:tabs>
      </w:pPr>
    </w:lvl>
    <w:lvl w:ilvl="6">
      <w:start w:val="1"/>
      <w:numFmt w:val="none"/>
      <w:pStyle w:val="7"/>
      <w:isLgl/>
      <w:suff w:val="nothing"/>
      <w:lvlText w:val=""/>
      <w:lvlJc w:val="left"/>
      <w:pPr>
        <w:ind w:left="91" w:firstLine="0"/>
      </w:pPr>
      <w:rPr>
        <w:rFonts w:ascii="Times" w:eastAsia="宋体" w:hAnsi="Times" w:hint="default"/>
        <w:b w:val="0"/>
        <w:i w:val="0"/>
        <w:sz w:val="24"/>
      </w:rPr>
    </w:lvl>
    <w:lvl w:ilvl="7">
      <w:start w:val="1"/>
      <w:numFmt w:val="decimal"/>
      <w:lvlRestart w:val="1"/>
      <w:pStyle w:val="8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Restart w:val="1"/>
      <w:pStyle w:val="9"/>
      <w:isLgl/>
      <w:lvlText w:val="表%1-%9 "/>
      <w:lvlJc w:val="left"/>
      <w:pPr>
        <w:tabs>
          <w:tab w:val="num" w:pos="104"/>
        </w:tabs>
        <w:ind w:left="104" w:firstLine="454"/>
      </w:pPr>
      <w:rPr>
        <w:rFonts w:hint="eastAsia"/>
      </w:rPr>
    </w:lvl>
  </w:abstractNum>
  <w:abstractNum w:abstractNumId="3">
    <w:nsid w:val="739E4C05"/>
    <w:multiLevelType w:val="hybridMultilevel"/>
    <w:tmpl w:val="3BA0D52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</w:num>
  <w:num w:numId="4">
    <w:abstractNumId w:val="0"/>
  </w:num>
  <w:num w:numId="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/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B771B9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0D5EF8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Body Text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rmal (Web)" w:uiPriority="99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42746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rPr>
      <w:rFonts w:ascii="Times" w:hAnsi="Times"/>
      <w:sz w:val="24"/>
      <w:lang w:val="en-GB"/>
    </w:rPr>
  </w:style>
  <w:style w:type="paragraph" w:styleId="1">
    <w:name w:val="heading 1"/>
    <w:basedOn w:val="a"/>
    <w:next w:val="a"/>
    <w:autoRedefine/>
    <w:qFormat/>
    <w:rsid w:val="002C626C"/>
    <w:pPr>
      <w:keepNext/>
      <w:keepLines/>
      <w:numPr>
        <w:numId w:val="1"/>
      </w:numPr>
      <w:spacing w:before="50" w:after="200"/>
      <w:ind w:leftChars="200" w:left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2">
    <w:name w:val="heading 2"/>
    <w:basedOn w:val="a"/>
    <w:next w:val="a"/>
    <w:link w:val="2Char"/>
    <w:autoRedefine/>
    <w:qFormat/>
    <w:rsid w:val="004E3B15"/>
    <w:pPr>
      <w:keepLines/>
      <w:numPr>
        <w:ilvl w:val="1"/>
        <w:numId w:val="1"/>
      </w:numPr>
      <w:spacing w:before="120" w:line="360" w:lineRule="auto"/>
      <w:ind w:firstLineChars="0" w:firstLine="0"/>
      <w:jc w:val="left"/>
      <w:outlineLvl w:val="1"/>
    </w:pPr>
    <w:rPr>
      <w:b/>
      <w:bCs/>
      <w:kern w:val="28"/>
      <w:sz w:val="28"/>
      <w:szCs w:val="28"/>
    </w:rPr>
  </w:style>
  <w:style w:type="paragraph" w:styleId="3">
    <w:name w:val="heading 3"/>
    <w:basedOn w:val="a"/>
    <w:next w:val="a"/>
    <w:link w:val="3Char"/>
    <w:autoRedefine/>
    <w:qFormat/>
    <w:rsid w:val="00124967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4">
    <w:name w:val="heading 4"/>
    <w:basedOn w:val="a"/>
    <w:next w:val="a"/>
    <w:autoRedefine/>
    <w:qFormat/>
    <w:rsid w:val="009729B7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5">
    <w:name w:val="heading 5"/>
    <w:basedOn w:val="a"/>
    <w:next w:val="a"/>
    <w:autoRedefine/>
    <w:qFormat/>
    <w:rsid w:val="00C66877"/>
    <w:pPr>
      <w:numPr>
        <w:ilvl w:val="4"/>
        <w:numId w:val="1"/>
      </w:numPr>
      <w:spacing w:before="50" w:line="360" w:lineRule="auto"/>
      <w:ind w:leftChars="200" w:left="200" w:firstLineChars="0"/>
      <w:jc w:val="left"/>
      <w:outlineLvl w:val="4"/>
    </w:pPr>
    <w:rPr>
      <w:kern w:val="28"/>
    </w:rPr>
  </w:style>
  <w:style w:type="paragraph" w:styleId="6">
    <w:name w:val="heading 6"/>
    <w:basedOn w:val="5"/>
    <w:next w:val="a"/>
    <w:qFormat/>
    <w:rsid w:val="001E2354"/>
    <w:pPr>
      <w:numPr>
        <w:ilvl w:val="5"/>
      </w:numPr>
      <w:outlineLvl w:val="5"/>
    </w:pPr>
    <w:rPr>
      <w:snapToGrid w:val="0"/>
      <w:kern w:val="0"/>
    </w:rPr>
  </w:style>
  <w:style w:type="paragraph" w:styleId="7">
    <w:name w:val="heading 7"/>
    <w:basedOn w:val="a"/>
    <w:next w:val="a"/>
    <w:autoRedefine/>
    <w:qFormat/>
    <w:rsid w:val="001E2354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8">
    <w:name w:val="heading 8"/>
    <w:aliases w:val="插图名"/>
    <w:basedOn w:val="a"/>
    <w:next w:val="a"/>
    <w:autoRedefine/>
    <w:qFormat/>
    <w:rsid w:val="001E2354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9">
    <w:name w:val="heading 9"/>
    <w:aliases w:val="插表头"/>
    <w:basedOn w:val="a"/>
    <w:next w:val="a"/>
    <w:autoRedefine/>
    <w:qFormat/>
    <w:rsid w:val="001E2354"/>
    <w:pPr>
      <w:keepNext/>
      <w:keepLines/>
      <w:numPr>
        <w:ilvl w:val="8"/>
        <w:numId w:val="1"/>
      </w:numPr>
      <w:ind w:firstLineChars="0" w:firstLine="0"/>
      <w:outlineLvl w:val="8"/>
    </w:pPr>
    <w:rPr>
      <w:rFonts w:ascii="Arial" w:hAnsi="Arial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Alt+M,header odd"/>
    <w:basedOn w:val="a"/>
    <w:autoRedefine/>
    <w:rsid w:val="0044737E"/>
    <w:pPr>
      <w:pBdr>
        <w:bottom w:val="single" w:sz="6" w:space="1" w:color="auto"/>
      </w:pBdr>
      <w:spacing w:line="240" w:lineRule="auto"/>
      <w:ind w:firstLineChars="0" w:firstLine="0"/>
      <w:jc w:val="right"/>
    </w:pPr>
    <w:rPr>
      <w:sz w:val="18"/>
      <w:szCs w:val="18"/>
    </w:rPr>
  </w:style>
  <w:style w:type="paragraph" w:styleId="10">
    <w:name w:val="toc 1"/>
    <w:basedOn w:val="a"/>
    <w:next w:val="a"/>
    <w:autoRedefine/>
    <w:uiPriority w:val="39"/>
    <w:rsid w:val="00C66877"/>
    <w:pPr>
      <w:tabs>
        <w:tab w:val="right" w:leader="dot" w:pos="8512"/>
      </w:tabs>
      <w:spacing w:after="120"/>
      <w:ind w:firstLineChars="0" w:firstLine="0"/>
      <w:jc w:val="left"/>
    </w:pPr>
    <w:rPr>
      <w:caps/>
      <w:noProof/>
      <w:szCs w:val="32"/>
    </w:rPr>
  </w:style>
  <w:style w:type="paragraph" w:styleId="20">
    <w:name w:val="toc 2"/>
    <w:aliases w:val="目录 21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720" w:hangingChars="100" w:hanging="240"/>
      <w:jc w:val="left"/>
    </w:pPr>
    <w:rPr>
      <w:noProof/>
    </w:rPr>
  </w:style>
  <w:style w:type="paragraph" w:styleId="30">
    <w:name w:val="toc 3"/>
    <w:basedOn w:val="a"/>
    <w:next w:val="a"/>
    <w:autoRedefine/>
    <w:uiPriority w:val="39"/>
    <w:rsid w:val="00242746"/>
    <w:pPr>
      <w:tabs>
        <w:tab w:val="right" w:leader="dot" w:pos="8512"/>
      </w:tabs>
      <w:ind w:leftChars="200" w:left="480" w:firstLineChars="0" w:firstLine="0"/>
      <w:jc w:val="left"/>
    </w:pPr>
    <w:rPr>
      <w:noProof/>
    </w:rPr>
  </w:style>
  <w:style w:type="character" w:styleId="a4">
    <w:name w:val="page number"/>
    <w:rsid w:val="00242746"/>
    <w:rPr>
      <w:rFonts w:eastAsia="仿宋_GB2312"/>
      <w:spacing w:val="0"/>
      <w:sz w:val="21"/>
    </w:rPr>
  </w:style>
  <w:style w:type="paragraph" w:styleId="a5">
    <w:name w:val="footer"/>
    <w:aliases w:val="Alt+J,footer odd"/>
    <w:basedOn w:val="a"/>
    <w:rsid w:val="00242746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customStyle="1" w:styleId="a6">
    <w:name w:val="目录"/>
    <w:basedOn w:val="a"/>
    <w:next w:val="a"/>
    <w:autoRedefine/>
    <w:semiHidden/>
    <w:rsid w:val="00242746"/>
    <w:pPr>
      <w:spacing w:before="360" w:after="360" w:line="500" w:lineRule="atLeast"/>
      <w:ind w:firstLineChars="0" w:firstLine="0"/>
      <w:jc w:val="center"/>
    </w:pPr>
    <w:rPr>
      <w:rFonts w:ascii="仿宋_GB2312"/>
      <w:spacing w:val="20"/>
      <w:szCs w:val="24"/>
    </w:rPr>
  </w:style>
  <w:style w:type="paragraph" w:customStyle="1" w:styleId="805">
    <w:name w:val="样式 标题 8插图名 + 段前: 0.5 行"/>
    <w:basedOn w:val="8"/>
    <w:rsid w:val="00242746"/>
    <w:pPr>
      <w:numPr>
        <w:ilvl w:val="0"/>
        <w:numId w:val="0"/>
      </w:numPr>
    </w:pPr>
    <w:rPr>
      <w:rFonts w:cs="宋体"/>
      <w:szCs w:val="20"/>
    </w:rPr>
  </w:style>
  <w:style w:type="paragraph" w:customStyle="1" w:styleId="a7">
    <w:name w:val="表格（小四号字）"/>
    <w:basedOn w:val="a"/>
    <w:rsid w:val="00242746"/>
    <w:pPr>
      <w:keepNext/>
      <w:spacing w:before="40" w:after="40" w:line="240" w:lineRule="auto"/>
      <w:ind w:firstLineChars="0" w:firstLine="0"/>
      <w:jc w:val="center"/>
    </w:pPr>
  </w:style>
  <w:style w:type="paragraph" w:customStyle="1" w:styleId="a8">
    <w:name w:val="标准"/>
    <w:basedOn w:val="a3"/>
    <w:rsid w:val="00242746"/>
    <w:pPr>
      <w:pBdr>
        <w:bottom w:val="none" w:sz="0" w:space="0" w:color="auto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character" w:styleId="a9">
    <w:name w:val="Hyperlink"/>
    <w:uiPriority w:val="99"/>
    <w:rsid w:val="00242746"/>
    <w:rPr>
      <w:rFonts w:ascii="Times New Roman" w:eastAsia="宋体" w:hAnsi="Times New Roman"/>
      <w:color w:val="0000FF"/>
      <w:sz w:val="24"/>
      <w:szCs w:val="24"/>
      <w:u w:val="single"/>
    </w:rPr>
  </w:style>
  <w:style w:type="paragraph" w:customStyle="1" w:styleId="105">
    <w:name w:val="样式 标题 1 + 段前: 0.5 行"/>
    <w:basedOn w:val="1"/>
    <w:autoRedefine/>
    <w:rsid w:val="009E31A7"/>
    <w:pPr>
      <w:spacing w:before="120"/>
      <w:ind w:leftChars="0" w:left="0" w:firstLineChars="88" w:firstLine="283"/>
    </w:pPr>
    <w:rPr>
      <w:rFonts w:cs="宋体"/>
      <w:szCs w:val="20"/>
    </w:rPr>
  </w:style>
  <w:style w:type="paragraph" w:styleId="aa">
    <w:name w:val="Document Map"/>
    <w:basedOn w:val="a"/>
    <w:semiHidden/>
    <w:rsid w:val="009A32BC"/>
    <w:pPr>
      <w:shd w:val="clear" w:color="auto" w:fill="000080"/>
    </w:pPr>
  </w:style>
  <w:style w:type="table" w:styleId="ab">
    <w:name w:val="Table Grid"/>
    <w:basedOn w:val="a1"/>
    <w:rsid w:val="00631DE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c">
    <w:name w:val="Table Elegant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31">
    <w:name w:val="Table Web 3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d">
    <w:name w:val="List Paragraph"/>
    <w:basedOn w:val="a"/>
    <w:uiPriority w:val="34"/>
    <w:qFormat/>
    <w:rsid w:val="00631DEF"/>
    <w:pPr>
      <w:ind w:firstLine="420"/>
    </w:pPr>
  </w:style>
  <w:style w:type="table" w:styleId="11">
    <w:name w:val="Table Web 1"/>
    <w:basedOn w:val="a1"/>
    <w:rsid w:val="00631D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CellSpacing w:w="20" w:type="dxa"/>
      <w:tblInd w:w="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e">
    <w:name w:val="annotation reference"/>
    <w:rsid w:val="00A37993"/>
    <w:rPr>
      <w:sz w:val="21"/>
      <w:szCs w:val="21"/>
    </w:rPr>
  </w:style>
  <w:style w:type="paragraph" w:styleId="af">
    <w:name w:val="annotation text"/>
    <w:basedOn w:val="a"/>
    <w:link w:val="Char"/>
    <w:rsid w:val="00A37993"/>
    <w:pPr>
      <w:jc w:val="left"/>
    </w:pPr>
  </w:style>
  <w:style w:type="character" w:customStyle="1" w:styleId="Char">
    <w:name w:val="批注文字 Char"/>
    <w:link w:val="af"/>
    <w:rsid w:val="00A37993"/>
    <w:rPr>
      <w:rFonts w:ascii="Times" w:hAnsi="Times"/>
      <w:sz w:val="24"/>
      <w:lang w:val="en-GB"/>
    </w:rPr>
  </w:style>
  <w:style w:type="paragraph" w:styleId="af0">
    <w:name w:val="annotation subject"/>
    <w:basedOn w:val="af"/>
    <w:next w:val="af"/>
    <w:link w:val="Char0"/>
    <w:rsid w:val="00A37993"/>
    <w:rPr>
      <w:b/>
      <w:bCs/>
    </w:rPr>
  </w:style>
  <w:style w:type="character" w:customStyle="1" w:styleId="Char0">
    <w:name w:val="批注主题 Char"/>
    <w:link w:val="af0"/>
    <w:rsid w:val="00A37993"/>
    <w:rPr>
      <w:rFonts w:ascii="Times" w:hAnsi="Times"/>
      <w:b/>
      <w:bCs/>
      <w:sz w:val="24"/>
      <w:lang w:val="en-GB"/>
    </w:rPr>
  </w:style>
  <w:style w:type="paragraph" w:styleId="af1">
    <w:name w:val="Balloon Text"/>
    <w:basedOn w:val="a"/>
    <w:link w:val="Char1"/>
    <w:rsid w:val="00A37993"/>
    <w:pPr>
      <w:spacing w:line="240" w:lineRule="auto"/>
    </w:pPr>
    <w:rPr>
      <w:sz w:val="18"/>
      <w:szCs w:val="18"/>
    </w:rPr>
  </w:style>
  <w:style w:type="character" w:customStyle="1" w:styleId="Char1">
    <w:name w:val="批注框文本 Char"/>
    <w:link w:val="af1"/>
    <w:rsid w:val="00A37993"/>
    <w:rPr>
      <w:rFonts w:ascii="Times" w:hAnsi="Times"/>
      <w:sz w:val="18"/>
      <w:szCs w:val="18"/>
      <w:lang w:val="en-GB"/>
    </w:rPr>
  </w:style>
  <w:style w:type="paragraph" w:styleId="af2">
    <w:name w:val="Normal Indent"/>
    <w:aliases w:val="表正文,正文非缩进,±íÕýÎÄ,ÕýÎÄ·ÇËõ½ø,特点,正文不缩进,正文缩进 Char,正文缩进（首行缩进两字）,段1,Indent 1,Alt+X,mr正文缩进,表正文1,正文非缩进1,Alt+X1,mr正文缩进1,特点1,段11,正文不缩进1,正文缩进 Char1,正文缩进（首行缩进两字）1,正文（首行缩进两字）1,Indent 11,表正文2,正文非缩进2,Alt+X2,mr正文缩进2,特点2,段12,正文不缩进2,正文缩进 Char2,ALT+Z,正文对齐"/>
    <w:basedOn w:val="a"/>
    <w:link w:val="Char3"/>
    <w:autoRedefine/>
    <w:rsid w:val="00D14C22"/>
    <w:pPr>
      <w:tabs>
        <w:tab w:val="left" w:pos="5248"/>
      </w:tabs>
      <w:spacing w:beforeLines="0" w:line="440" w:lineRule="exact"/>
      <w:ind w:firstLineChars="0" w:firstLine="454"/>
    </w:pPr>
    <w:rPr>
      <w:rFonts w:ascii="宋体" w:hAnsi="宋体"/>
      <w:kern w:val="2"/>
    </w:rPr>
  </w:style>
  <w:style w:type="character" w:customStyle="1" w:styleId="Char3">
    <w:name w:val="正文缩进 Char3"/>
    <w:aliases w:val="表正文 Char,正文非缩进 Char,±íÕýÎÄ Char,ÕýÎÄ·ÇËõ½ø Char,特点 Char,正文不缩进 Char,正文缩进 Char Char,正文缩进（首行缩进两字） Char,段1 Char,Indent 1 Char,Alt+X Char,mr正文缩进 Char,表正文1 Char,正文非缩进1 Char,Alt+X1 Char,mr正文缩进1 Char,特点1 Char,段11 Char,正文不缩进1 Char,正文缩进 Char1 Char"/>
    <w:link w:val="af2"/>
    <w:rsid w:val="00D14C22"/>
    <w:rPr>
      <w:rFonts w:ascii="宋体" w:hAnsi="宋体"/>
      <w:kern w:val="2"/>
      <w:sz w:val="24"/>
    </w:rPr>
  </w:style>
  <w:style w:type="paragraph" w:customStyle="1" w:styleId="af3">
    <w:name w:val="封面"/>
    <w:basedOn w:val="a"/>
    <w:rsid w:val="00345C83"/>
    <w:pPr>
      <w:spacing w:beforeLines="0" w:line="360" w:lineRule="atLeast"/>
      <w:ind w:firstLineChars="0" w:firstLine="0"/>
      <w:jc w:val="right"/>
    </w:pPr>
    <w:rPr>
      <w:rFonts w:ascii="Arial" w:hAnsi="Arial"/>
      <w:lang w:val="en-US"/>
    </w:rPr>
  </w:style>
  <w:style w:type="paragraph" w:styleId="af4">
    <w:name w:val="Date"/>
    <w:basedOn w:val="a"/>
    <w:next w:val="a"/>
    <w:link w:val="Char2"/>
    <w:rsid w:val="00345C83"/>
    <w:pPr>
      <w:spacing w:beforeLines="0" w:line="312" w:lineRule="atLeast"/>
      <w:ind w:firstLineChars="0" w:firstLine="0"/>
      <w:jc w:val="right"/>
    </w:pPr>
    <w:rPr>
      <w:rFonts w:ascii="Arial" w:hAnsi="Arial"/>
      <w:b/>
      <w:lang w:val="en-US"/>
    </w:rPr>
  </w:style>
  <w:style w:type="character" w:customStyle="1" w:styleId="Char2">
    <w:name w:val="日期 Char"/>
    <w:link w:val="af4"/>
    <w:rsid w:val="00345C83"/>
    <w:rPr>
      <w:rFonts w:ascii="Arial" w:hAnsi="Arial"/>
      <w:b/>
      <w:sz w:val="24"/>
    </w:rPr>
  </w:style>
  <w:style w:type="table" w:styleId="af5">
    <w:name w:val="Table Theme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32">
    <w:name w:val="Table List 3"/>
    <w:basedOn w:val="a1"/>
    <w:rsid w:val="00464FD8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12">
    <w:name w:val="Table Classic 1"/>
    <w:basedOn w:val="a1"/>
    <w:rsid w:val="006B1EEF"/>
    <w:pPr>
      <w:widowControl w:val="0"/>
      <w:adjustRightInd w:val="0"/>
      <w:spacing w:beforeLines="50" w:line="300" w:lineRule="auto"/>
      <w:ind w:firstLineChars="200" w:firstLine="480"/>
      <w:jc w:val="both"/>
      <w:textAlignment w:val="baseline"/>
    </w:pPr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af6">
    <w:name w:val="Normal (Web)"/>
    <w:basedOn w:val="a"/>
    <w:link w:val="Char4"/>
    <w:uiPriority w:val="99"/>
    <w:unhideWhenUsed/>
    <w:rsid w:val="00921D6E"/>
    <w:pPr>
      <w:widowControl/>
      <w:adjustRightInd/>
      <w:spacing w:beforeLines="0" w:beforeAutospacing="1" w:after="100" w:afterAutospacing="1" w:line="240" w:lineRule="auto"/>
      <w:ind w:firstLineChars="0" w:firstLine="0"/>
      <w:jc w:val="left"/>
      <w:textAlignment w:val="auto"/>
    </w:pPr>
    <w:rPr>
      <w:rFonts w:ascii="宋体" w:hAnsi="宋体" w:cs="宋体"/>
      <w:szCs w:val="24"/>
      <w:lang w:val="en-US"/>
    </w:rPr>
  </w:style>
  <w:style w:type="table" w:customStyle="1" w:styleId="41">
    <w:name w:val="网格表 41"/>
    <w:basedOn w:val="a1"/>
    <w:uiPriority w:val="49"/>
    <w:rsid w:val="00762678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paragraph" w:styleId="TOC">
    <w:name w:val="TOC Heading"/>
    <w:basedOn w:val="1"/>
    <w:next w:val="a"/>
    <w:uiPriority w:val="39"/>
    <w:unhideWhenUsed/>
    <w:qFormat/>
    <w:rsid w:val="00D14C3D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apple-converted-space">
    <w:name w:val="apple-converted-space"/>
    <w:basedOn w:val="a0"/>
    <w:rsid w:val="004B2BBA"/>
  </w:style>
  <w:style w:type="table" w:customStyle="1" w:styleId="410">
    <w:name w:val="网格表 41"/>
    <w:basedOn w:val="a1"/>
    <w:uiPriority w:val="49"/>
    <w:rsid w:val="00852709"/>
    <w:rPr>
      <w:rFonts w:ascii="Calibri" w:hAnsi="Calibri"/>
      <w:kern w:val="2"/>
      <w:sz w:val="21"/>
      <w:szCs w:val="22"/>
    </w:rPr>
    <w:tblPr>
      <w:tblStyleRowBandSize w:val="1"/>
      <w:tblStyleColBandSize w:val="1"/>
      <w:tblInd w:w="0" w:type="dxa"/>
      <w:tblBorders>
        <w:top w:val="single" w:sz="4" w:space="0" w:color="666666"/>
        <w:left w:val="single" w:sz="4" w:space="0" w:color="666666"/>
        <w:bottom w:val="single" w:sz="4" w:space="0" w:color="666666"/>
        <w:right w:val="single" w:sz="4" w:space="0" w:color="666666"/>
        <w:insideH w:val="single" w:sz="4" w:space="0" w:color="666666"/>
        <w:insideV w:val="single" w:sz="4" w:space="0" w:color="666666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blPr/>
      <w:tcPr>
        <w:tc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blPr/>
      <w:tcPr>
        <w:tcBorders>
          <w:top w:val="double" w:sz="4" w:space="0" w:color="00000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/>
      </w:tcPr>
    </w:tblStylePr>
    <w:tblStylePr w:type="band1Horz">
      <w:tblPr/>
      <w:tcPr>
        <w:shd w:val="clear" w:color="auto" w:fill="CCCCCC"/>
      </w:tcPr>
    </w:tblStylePr>
  </w:style>
  <w:style w:type="character" w:customStyle="1" w:styleId="2Char">
    <w:name w:val="标题 2 Char"/>
    <w:basedOn w:val="a0"/>
    <w:link w:val="2"/>
    <w:rsid w:val="004E3B15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3Char">
    <w:name w:val="标题 3 Char"/>
    <w:basedOn w:val="a0"/>
    <w:link w:val="3"/>
    <w:rsid w:val="00124967"/>
    <w:rPr>
      <w:rFonts w:ascii="Times" w:hAnsi="Times"/>
      <w:b/>
      <w:kern w:val="28"/>
      <w:sz w:val="24"/>
      <w:szCs w:val="28"/>
      <w:lang w:val="en-GB"/>
    </w:rPr>
  </w:style>
  <w:style w:type="character" w:customStyle="1" w:styleId="Char10">
    <w:name w:val="正文文本 Char1"/>
    <w:link w:val="af7"/>
    <w:qFormat/>
    <w:rsid w:val="005E3931"/>
    <w:rPr>
      <w:rFonts w:ascii="Tahoma" w:hAnsi="Tahoma"/>
      <w:szCs w:val="24"/>
    </w:rPr>
  </w:style>
  <w:style w:type="paragraph" w:styleId="af7">
    <w:name w:val="Body Text"/>
    <w:basedOn w:val="a"/>
    <w:link w:val="Char10"/>
    <w:qFormat/>
    <w:rsid w:val="005E3931"/>
    <w:pPr>
      <w:adjustRightInd/>
      <w:spacing w:beforeLines="0" w:after="120" w:line="240" w:lineRule="auto"/>
      <w:ind w:firstLineChars="0" w:firstLine="0"/>
      <w:textAlignment w:val="auto"/>
    </w:pPr>
    <w:rPr>
      <w:rFonts w:ascii="Tahoma" w:hAnsi="Tahoma"/>
      <w:sz w:val="20"/>
      <w:szCs w:val="24"/>
      <w:lang w:val="en-US"/>
    </w:rPr>
  </w:style>
  <w:style w:type="character" w:customStyle="1" w:styleId="Char5">
    <w:name w:val="正文文本 Char"/>
    <w:basedOn w:val="a0"/>
    <w:semiHidden/>
    <w:rsid w:val="005E3931"/>
    <w:rPr>
      <w:rFonts w:ascii="Times" w:hAnsi="Times"/>
      <w:sz w:val="24"/>
      <w:lang w:val="en-GB"/>
    </w:rPr>
  </w:style>
  <w:style w:type="character" w:customStyle="1" w:styleId="Char4">
    <w:name w:val="普通(网站) Char"/>
    <w:link w:val="af6"/>
    <w:uiPriority w:val="99"/>
    <w:rsid w:val="005E3931"/>
    <w:rPr>
      <w:rFonts w:ascii="宋体" w:hAnsi="宋体" w:cs="宋体"/>
      <w:sz w:val="24"/>
      <w:szCs w:val="24"/>
    </w:rPr>
  </w:style>
  <w:style w:type="character" w:customStyle="1" w:styleId="2Char0">
    <w:name w:val="正文首行缩进 2 Char"/>
    <w:basedOn w:val="Char6"/>
    <w:link w:val="21"/>
    <w:rsid w:val="001F1D79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paragraph" w:styleId="af8">
    <w:name w:val="Body Text Indent"/>
    <w:basedOn w:val="a"/>
    <w:link w:val="Char6"/>
    <w:semiHidden/>
    <w:unhideWhenUsed/>
    <w:rsid w:val="001F1D79"/>
    <w:pPr>
      <w:spacing w:after="120"/>
      <w:ind w:leftChars="200" w:left="420"/>
    </w:pPr>
  </w:style>
  <w:style w:type="character" w:customStyle="1" w:styleId="Char6">
    <w:name w:val="正文文本缩进 Char"/>
    <w:basedOn w:val="a0"/>
    <w:link w:val="af8"/>
    <w:semiHidden/>
    <w:rsid w:val="001F1D79"/>
    <w:rPr>
      <w:rFonts w:ascii="Times" w:hAnsi="Times"/>
      <w:sz w:val="24"/>
      <w:lang w:val="en-GB"/>
    </w:rPr>
  </w:style>
  <w:style w:type="paragraph" w:styleId="21">
    <w:name w:val="Body Text First Indent 2"/>
    <w:basedOn w:val="a"/>
    <w:link w:val="2Char0"/>
    <w:rsid w:val="001F1D79"/>
    <w:pPr>
      <w:adjustRightInd/>
      <w:spacing w:beforeLines="0" w:after="120" w:line="240" w:lineRule="auto"/>
      <w:ind w:leftChars="200" w:left="42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character" w:customStyle="1" w:styleId="2Char1">
    <w:name w:val="正文首行缩进 2 Char1"/>
    <w:basedOn w:val="Char6"/>
    <w:semiHidden/>
    <w:rsid w:val="001F1D79"/>
    <w:rPr>
      <w:rFonts w:ascii="Times" w:hAnsi="Times"/>
      <w:sz w:val="24"/>
      <w:lang w:val="en-GB"/>
    </w:rPr>
  </w:style>
  <w:style w:type="paragraph" w:customStyle="1" w:styleId="Af9">
    <w:name w:val="正文 A"/>
    <w:rsid w:val="00666C81"/>
    <w:pPr>
      <w:widowControl w:val="0"/>
      <w:jc w:val="both"/>
    </w:pPr>
    <w:rPr>
      <w:rFonts w:ascii="Cambria" w:eastAsia="Cambria" w:hAnsi="Cambria" w:cs="Cambria"/>
      <w:color w:val="000000"/>
      <w:kern w:val="2"/>
      <w:sz w:val="24"/>
      <w:szCs w:val="24"/>
      <w:u w:color="00000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709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61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6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3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01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57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01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82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677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676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960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009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32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4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49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408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868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16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884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37533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396989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4046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92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54532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774739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065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806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96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349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481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583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17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179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885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434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3904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8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4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23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402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433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975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7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497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032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2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354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320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936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1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5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281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288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9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73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56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42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12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06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58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382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57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248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660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3.xml"/><Relationship Id="rId18" Type="http://schemas.openxmlformats.org/officeDocument/2006/relationships/footer" Target="footer5.xml"/><Relationship Id="rId26" Type="http://schemas.openxmlformats.org/officeDocument/2006/relationships/hyperlink" Target="http://www.example.com/redirect?orderId=xxxxx" TargetMode="External"/><Relationship Id="rId3" Type="http://schemas.openxmlformats.org/officeDocument/2006/relationships/styles" Target="styles.xml"/><Relationship Id="rId21" Type="http://schemas.openxmlformats.org/officeDocument/2006/relationships/image" Target="media/image1.emf"/><Relationship Id="rId7" Type="http://schemas.openxmlformats.org/officeDocument/2006/relationships/footnotes" Target="footnotes.xml"/><Relationship Id="rId12" Type="http://schemas.openxmlformats.org/officeDocument/2006/relationships/footer" Target="footer2.xml"/><Relationship Id="rId17" Type="http://schemas.openxmlformats.org/officeDocument/2006/relationships/footer" Target="footer4.xml"/><Relationship Id="rId25" Type="http://schemas.openxmlformats.org/officeDocument/2006/relationships/image" Target="media/image3.png"/><Relationship Id="rId2" Type="http://schemas.openxmlformats.org/officeDocument/2006/relationships/numbering" Target="numbering.xml"/><Relationship Id="rId16" Type="http://schemas.openxmlformats.org/officeDocument/2006/relationships/header" Target="header5.xml"/><Relationship Id="rId20" Type="http://schemas.openxmlformats.org/officeDocument/2006/relationships/footer" Target="footer6.xml"/><Relationship Id="rId29" Type="http://schemas.openxmlformats.org/officeDocument/2006/relationships/footer" Target="foot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Microsoft_Visio_2003-2010___1222.vsd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header" Target="header4.xml"/><Relationship Id="rId23" Type="http://schemas.openxmlformats.org/officeDocument/2006/relationships/image" Target="media/image2.emf"/><Relationship Id="rId28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header" Target="header6.xml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oleObject" Target="embeddings/Microsoft_Visio_2003-2010___111.vsd"/><Relationship Id="rId27" Type="http://schemas.openxmlformats.org/officeDocument/2006/relationships/header" Target="header7.xml"/><Relationship Id="rId30" Type="http://schemas.openxmlformats.org/officeDocument/2006/relationships/footer" Target="footer9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A90B95E-A463-4D63-A56E-6FEC2048DE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4</TotalTime>
  <Pages>25</Pages>
  <Words>1744</Words>
  <Characters>9946</Characters>
  <Application>Microsoft Office Word</Application>
  <DocSecurity>0</DocSecurity>
  <Lines>82</Lines>
  <Paragraphs>23</Paragraphs>
  <ScaleCrop>false</ScaleCrop>
  <Company>btpdi</Company>
  <LinksUpToDate>false</LinksUpToDate>
  <CharactersWithSpaces>116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ucheng</dc:creator>
  <cp:keywords/>
  <cp:lastModifiedBy>xiaogang feng</cp:lastModifiedBy>
  <cp:revision>1202</cp:revision>
  <cp:lastPrinted>2016-11-16T09:29:00Z</cp:lastPrinted>
  <dcterms:created xsi:type="dcterms:W3CDTF">2017-04-21T02:13:00Z</dcterms:created>
  <dcterms:modified xsi:type="dcterms:W3CDTF">2017-06-30T05:05:00Z</dcterms:modified>
</cp:coreProperties>
</file>